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3F208F" w14:textId="77777777" w:rsidR="009F356E" w:rsidRDefault="002D7FDB" w:rsidP="002D7FDB">
      <w:pPr>
        <w:jc w:val="center"/>
        <w:rPr>
          <w:sz w:val="52"/>
        </w:rPr>
      </w:pPr>
      <w:r w:rsidRPr="002D7FDB">
        <w:rPr>
          <w:sz w:val="52"/>
        </w:rPr>
        <w:t>Software Engineering Project</w:t>
      </w:r>
    </w:p>
    <w:p w14:paraId="21D0F9B3" w14:textId="492A981B" w:rsidR="002D7FDB" w:rsidRDefault="002D7FDB" w:rsidP="002D7FDB">
      <w:pPr>
        <w:jc w:val="center"/>
        <w:rPr>
          <w:sz w:val="40"/>
        </w:rPr>
      </w:pPr>
      <w:r w:rsidRPr="002D7FDB">
        <w:rPr>
          <w:sz w:val="40"/>
        </w:rPr>
        <w:t xml:space="preserve">Requirements </w:t>
      </w:r>
      <w:r w:rsidR="00AC5DFA">
        <w:rPr>
          <w:sz w:val="40"/>
        </w:rPr>
        <w:t>Analysis</w:t>
      </w:r>
    </w:p>
    <w:p w14:paraId="69080325" w14:textId="77777777" w:rsidR="002D7FDB" w:rsidRDefault="002D7FDB" w:rsidP="002D7FDB">
      <w:pPr>
        <w:jc w:val="center"/>
        <w:rPr>
          <w:sz w:val="40"/>
        </w:rPr>
      </w:pPr>
    </w:p>
    <w:p w14:paraId="736D8857" w14:textId="77777777" w:rsidR="002D7FDB" w:rsidRPr="002D7FDB" w:rsidRDefault="002D7FDB" w:rsidP="002D7FDB">
      <w:pPr>
        <w:jc w:val="center"/>
        <w:rPr>
          <w:sz w:val="32"/>
        </w:rPr>
      </w:pPr>
    </w:p>
    <w:p w14:paraId="18866512" w14:textId="77777777" w:rsidR="004F3CB0" w:rsidRDefault="002D7FDB" w:rsidP="004F3CB0">
      <w:pPr>
        <w:rPr>
          <w:sz w:val="32"/>
        </w:rPr>
      </w:pPr>
      <w:r w:rsidRPr="002D7FDB">
        <w:rPr>
          <w:sz w:val="32"/>
        </w:rPr>
        <w:t>Project Team:</w:t>
      </w:r>
    </w:p>
    <w:p w14:paraId="4158FA7D" w14:textId="0F249784" w:rsidR="004F3CB0" w:rsidRPr="004F3CB0" w:rsidRDefault="004F3CB0" w:rsidP="004F3CB0">
      <w:pPr>
        <w:ind w:left="720"/>
        <w:rPr>
          <w:sz w:val="32"/>
        </w:rPr>
      </w:pPr>
      <w:r w:rsidRPr="004F3CB0">
        <w:rPr>
          <w:sz w:val="32"/>
        </w:rPr>
        <w:t>Matthew Ganpat - 812002121</w:t>
      </w:r>
    </w:p>
    <w:p w14:paraId="0D8E72F1" w14:textId="77777777" w:rsidR="004F3CB0" w:rsidRPr="004F3CB0" w:rsidRDefault="004F3CB0" w:rsidP="004F3CB0">
      <w:pPr>
        <w:ind w:left="720"/>
        <w:rPr>
          <w:sz w:val="32"/>
        </w:rPr>
      </w:pPr>
      <w:r w:rsidRPr="004F3CB0">
        <w:rPr>
          <w:sz w:val="32"/>
        </w:rPr>
        <w:t>Devindra Mahadeo - 812117346</w:t>
      </w:r>
    </w:p>
    <w:p w14:paraId="77FD8340" w14:textId="2CDC3FC0" w:rsidR="00AC5DFA" w:rsidRDefault="004F3CB0" w:rsidP="004F3CB0">
      <w:pPr>
        <w:ind w:left="720"/>
        <w:rPr>
          <w:sz w:val="32"/>
        </w:rPr>
      </w:pPr>
      <w:r w:rsidRPr="004F3CB0">
        <w:rPr>
          <w:sz w:val="32"/>
        </w:rPr>
        <w:t>Shervonne Cummings - 812000391</w:t>
      </w:r>
    </w:p>
    <w:p w14:paraId="546714D5" w14:textId="77777777" w:rsidR="00AC5DFA" w:rsidRDefault="00AC5DFA" w:rsidP="002D7FDB">
      <w:pPr>
        <w:rPr>
          <w:sz w:val="32"/>
        </w:rPr>
      </w:pPr>
    </w:p>
    <w:p w14:paraId="2148199B" w14:textId="77777777" w:rsidR="00AC5DFA" w:rsidRDefault="00AC5DFA" w:rsidP="002D7FDB">
      <w:pPr>
        <w:rPr>
          <w:sz w:val="32"/>
        </w:rPr>
      </w:pPr>
    </w:p>
    <w:p w14:paraId="78121293" w14:textId="77777777" w:rsidR="00AC5DFA" w:rsidRDefault="00AC5DFA" w:rsidP="002D7FDB">
      <w:pPr>
        <w:rPr>
          <w:sz w:val="32"/>
        </w:rPr>
      </w:pPr>
    </w:p>
    <w:p w14:paraId="6E8155E6" w14:textId="77777777" w:rsidR="00AC5DFA" w:rsidRDefault="00AC5DFA" w:rsidP="002D7FDB">
      <w:pPr>
        <w:rPr>
          <w:sz w:val="32"/>
        </w:rPr>
      </w:pPr>
    </w:p>
    <w:p w14:paraId="743E8D2C" w14:textId="77777777" w:rsidR="00AC5DFA" w:rsidRDefault="00AC5DFA" w:rsidP="002D7FDB">
      <w:pPr>
        <w:rPr>
          <w:sz w:val="32"/>
        </w:rPr>
      </w:pPr>
    </w:p>
    <w:p w14:paraId="3E6A2DDD" w14:textId="77777777" w:rsidR="00AC5DFA" w:rsidRDefault="00AC5DFA" w:rsidP="002D7FDB">
      <w:pPr>
        <w:rPr>
          <w:sz w:val="32"/>
        </w:rPr>
      </w:pPr>
    </w:p>
    <w:p w14:paraId="56DE2981" w14:textId="77777777" w:rsidR="00AC5DFA" w:rsidRDefault="00AC5DFA" w:rsidP="002D7FDB">
      <w:pPr>
        <w:rPr>
          <w:sz w:val="32"/>
        </w:rPr>
      </w:pPr>
    </w:p>
    <w:p w14:paraId="295B1DED" w14:textId="77777777" w:rsidR="00AC5DFA" w:rsidRDefault="00AC5DFA" w:rsidP="002D7FDB">
      <w:pPr>
        <w:rPr>
          <w:sz w:val="32"/>
        </w:rPr>
      </w:pPr>
    </w:p>
    <w:p w14:paraId="60EE67A6" w14:textId="77777777" w:rsidR="00AC5DFA" w:rsidRDefault="00AC5DFA" w:rsidP="002D7FDB">
      <w:pPr>
        <w:rPr>
          <w:sz w:val="32"/>
        </w:rPr>
      </w:pPr>
    </w:p>
    <w:p w14:paraId="30264B1A" w14:textId="77777777" w:rsidR="00AC5DFA" w:rsidRDefault="00AC5DFA" w:rsidP="002D7FDB">
      <w:pPr>
        <w:rPr>
          <w:sz w:val="32"/>
        </w:rPr>
      </w:pPr>
    </w:p>
    <w:p w14:paraId="64CBD92E" w14:textId="77777777" w:rsidR="00AC5DFA" w:rsidRDefault="00AC5DFA" w:rsidP="002D7FDB">
      <w:pPr>
        <w:rPr>
          <w:sz w:val="32"/>
        </w:rPr>
      </w:pPr>
    </w:p>
    <w:p w14:paraId="0B8B9642" w14:textId="77777777" w:rsidR="00AC5DFA" w:rsidRDefault="00AC5DFA" w:rsidP="002D7FDB">
      <w:pPr>
        <w:rPr>
          <w:sz w:val="32"/>
        </w:rPr>
      </w:pPr>
    </w:p>
    <w:p w14:paraId="3FA1894F" w14:textId="77777777" w:rsidR="00AC5DFA" w:rsidRDefault="00AC5DFA" w:rsidP="002D7FDB">
      <w:pPr>
        <w:rPr>
          <w:sz w:val="32"/>
        </w:rPr>
      </w:pPr>
    </w:p>
    <w:p w14:paraId="19F5A7A1" w14:textId="77777777" w:rsidR="003E5A8A" w:rsidRDefault="003E5A8A" w:rsidP="002D7FDB">
      <w:pPr>
        <w:rPr>
          <w:sz w:val="32"/>
        </w:rPr>
      </w:pPr>
    </w:p>
    <w:p w14:paraId="63F3749E" w14:textId="262AFCCC" w:rsidR="00AC5DFA" w:rsidRDefault="00AC5DFA" w:rsidP="002D7FDB">
      <w:pPr>
        <w:rPr>
          <w:sz w:val="32"/>
        </w:rPr>
      </w:pPr>
      <w:r>
        <w:rPr>
          <w:sz w:val="32"/>
        </w:rPr>
        <w:lastRenderedPageBreak/>
        <w:t>Contents</w:t>
      </w:r>
    </w:p>
    <w:p w14:paraId="5A91CB24" w14:textId="77777777" w:rsidR="00AC5DFA" w:rsidRDefault="00AC5DFA" w:rsidP="002D7FDB">
      <w:pPr>
        <w:rPr>
          <w:sz w:val="32"/>
        </w:rPr>
      </w:pPr>
    </w:p>
    <w:p w14:paraId="485DAFF7" w14:textId="77777777" w:rsidR="00AC5DFA" w:rsidRDefault="00AC5DFA" w:rsidP="002D7FDB">
      <w:pPr>
        <w:rPr>
          <w:sz w:val="32"/>
        </w:rPr>
      </w:pPr>
    </w:p>
    <w:p w14:paraId="75E1EEE9" w14:textId="5B1EF384" w:rsidR="003D177F" w:rsidRDefault="00852CED" w:rsidP="00852CED">
      <w:r>
        <w:t xml:space="preserve">1. </w:t>
      </w:r>
      <w:r>
        <w:tab/>
      </w:r>
      <w:r w:rsidR="00AC5DFA">
        <w:t>Introduction</w:t>
      </w:r>
    </w:p>
    <w:p w14:paraId="0C4FA0BA" w14:textId="731AC373" w:rsidR="00AC5DFA" w:rsidRDefault="003D177F" w:rsidP="003D177F">
      <w:pPr>
        <w:pStyle w:val="ListParagraph"/>
      </w:pPr>
      <w:r>
        <w:t>1.1</w:t>
      </w:r>
      <w:r>
        <w:tab/>
        <w:t>Expectations</w:t>
      </w:r>
      <w:r>
        <w:tab/>
      </w:r>
      <w:r>
        <w:tab/>
      </w:r>
    </w:p>
    <w:p w14:paraId="324D2917" w14:textId="4AB349EC" w:rsidR="00AC5DFA" w:rsidRDefault="00852CED" w:rsidP="00852CED">
      <w:pPr>
        <w:pStyle w:val="ListParagraph"/>
      </w:pPr>
      <w:r>
        <w:t>1.2</w:t>
      </w:r>
      <w:r>
        <w:tab/>
        <w:t>Scope</w:t>
      </w:r>
    </w:p>
    <w:p w14:paraId="5C7D36FC" w14:textId="760D5F38" w:rsidR="00852CED" w:rsidRDefault="00852CED" w:rsidP="00852CED">
      <w:pPr>
        <w:pStyle w:val="ListParagraph"/>
      </w:pPr>
      <w:r>
        <w:t xml:space="preserve">1.3 </w:t>
      </w:r>
      <w:r>
        <w:tab/>
        <w:t xml:space="preserve">Definitions </w:t>
      </w:r>
    </w:p>
    <w:p w14:paraId="3FF00570" w14:textId="474B8107" w:rsidR="00852CED" w:rsidRDefault="00852CED" w:rsidP="00852CED">
      <w:pPr>
        <w:pStyle w:val="ListParagraph"/>
      </w:pPr>
      <w:r>
        <w:t>1.4</w:t>
      </w:r>
      <w:r>
        <w:tab/>
        <w:t>General Description</w:t>
      </w:r>
    </w:p>
    <w:p w14:paraId="4ACEBDC8" w14:textId="0EFCF4A2" w:rsidR="00852CED" w:rsidRDefault="00852CED" w:rsidP="00852CED">
      <w:pPr>
        <w:pStyle w:val="ListParagraph"/>
      </w:pPr>
      <w:r>
        <w:t>1.5</w:t>
      </w:r>
      <w:r>
        <w:tab/>
        <w:t xml:space="preserve">User Characteristics </w:t>
      </w:r>
    </w:p>
    <w:p w14:paraId="02FAFEC1" w14:textId="77777777" w:rsidR="00852CED" w:rsidRDefault="00852CED" w:rsidP="00852CED">
      <w:r>
        <w:t>2.</w:t>
      </w:r>
      <w:r>
        <w:tab/>
        <w:t>Functional Characteristics</w:t>
      </w:r>
    </w:p>
    <w:p w14:paraId="2E231EB0" w14:textId="77777777" w:rsidR="00852CED" w:rsidRDefault="00852CED" w:rsidP="00852CED">
      <w:r>
        <w:tab/>
        <w:t>2.1</w:t>
      </w:r>
      <w:r>
        <w:tab/>
        <w:t>User Requirements</w:t>
      </w:r>
    </w:p>
    <w:p w14:paraId="2612134B" w14:textId="77777777" w:rsidR="00852CED" w:rsidRDefault="00852CED" w:rsidP="00852CED">
      <w:r>
        <w:tab/>
        <w:t>2.2</w:t>
      </w:r>
      <w:r>
        <w:tab/>
        <w:t>System Requirements</w:t>
      </w:r>
    </w:p>
    <w:p w14:paraId="6E10D392" w14:textId="77777777" w:rsidR="00852CED" w:rsidRDefault="00852CED" w:rsidP="00852CED">
      <w:r>
        <w:t xml:space="preserve">3. </w:t>
      </w:r>
      <w:r>
        <w:tab/>
        <w:t>Non-Functional Requirements</w:t>
      </w:r>
    </w:p>
    <w:p w14:paraId="44843956" w14:textId="2DA38964" w:rsidR="00F1130E" w:rsidRDefault="00F1130E" w:rsidP="00852CED">
      <w:r>
        <w:t xml:space="preserve">4. </w:t>
      </w:r>
      <w:r>
        <w:tab/>
        <w:t>Use Cases</w:t>
      </w:r>
    </w:p>
    <w:p w14:paraId="1F98820B" w14:textId="75DA8715" w:rsidR="00F1130E" w:rsidRDefault="00F1130E" w:rsidP="00852CED">
      <w:r>
        <w:t>5.</w:t>
      </w:r>
      <w:r>
        <w:tab/>
        <w:t>Data Flow Diagrams</w:t>
      </w:r>
    </w:p>
    <w:p w14:paraId="4F159933" w14:textId="0AA31684" w:rsidR="00F1130E" w:rsidRDefault="00F1130E" w:rsidP="00852CED">
      <w:r>
        <w:t>6.</w:t>
      </w:r>
      <w:r>
        <w:tab/>
        <w:t>Entity Relationship Diagrams</w:t>
      </w:r>
    </w:p>
    <w:p w14:paraId="7F441227" w14:textId="56ABE042" w:rsidR="0061549E" w:rsidRDefault="0061549E" w:rsidP="00852CED">
      <w:r>
        <w:t xml:space="preserve">7. </w:t>
      </w:r>
      <w:r>
        <w:tab/>
        <w:t>Resource Diagrams</w:t>
      </w:r>
    </w:p>
    <w:p w14:paraId="71795482" w14:textId="21941A43" w:rsidR="0061549E" w:rsidRDefault="0061549E" w:rsidP="00852CED">
      <w:r>
        <w:t>8.</w:t>
      </w:r>
      <w:r>
        <w:tab/>
      </w:r>
      <w:r w:rsidR="00FB2A56">
        <w:t xml:space="preserve">Sequence </w:t>
      </w:r>
      <w:r>
        <w:t>Diagrams</w:t>
      </w:r>
    </w:p>
    <w:p w14:paraId="1AC72683" w14:textId="1562777E" w:rsidR="0061549E" w:rsidRDefault="0061549E" w:rsidP="00852CED">
      <w:r>
        <w:t>9.</w:t>
      </w:r>
      <w:r>
        <w:tab/>
      </w:r>
      <w:r w:rsidR="00FB2A56">
        <w:t>Activity</w:t>
      </w:r>
      <w:r>
        <w:t xml:space="preserve"> Diagrams</w:t>
      </w:r>
    </w:p>
    <w:p w14:paraId="7D8EC71B" w14:textId="697948B3" w:rsidR="00FB2A56" w:rsidRDefault="00FB2A56" w:rsidP="00852CED">
      <w:r>
        <w:t>10.</w:t>
      </w:r>
      <w:r>
        <w:tab/>
        <w:t>User Interface Screenshots</w:t>
      </w:r>
    </w:p>
    <w:p w14:paraId="06D24FCB" w14:textId="16916999" w:rsidR="00852CED" w:rsidRDefault="00852CED" w:rsidP="00852CED">
      <w:r>
        <w:tab/>
      </w:r>
    </w:p>
    <w:p w14:paraId="6B4D41C6" w14:textId="77777777" w:rsidR="00AC5DFA" w:rsidRPr="00AC5DFA" w:rsidRDefault="00AC5DFA" w:rsidP="00AC5DFA"/>
    <w:p w14:paraId="14C585DD" w14:textId="77777777" w:rsidR="00AC5DFA" w:rsidRPr="00AC5DFA" w:rsidRDefault="00AC5DFA" w:rsidP="00AC5DFA"/>
    <w:p w14:paraId="258B7F78" w14:textId="77777777" w:rsidR="00AC5DFA" w:rsidRPr="00AC5DFA" w:rsidRDefault="00AC5DFA" w:rsidP="00AC5DFA"/>
    <w:p w14:paraId="40135930" w14:textId="77777777" w:rsidR="00AC5DFA" w:rsidRPr="00AC5DFA" w:rsidRDefault="00AC5DFA" w:rsidP="00AC5DFA"/>
    <w:p w14:paraId="6996D915" w14:textId="77777777" w:rsidR="00AC5DFA" w:rsidRPr="00AC5DFA" w:rsidRDefault="00AC5DFA" w:rsidP="00AC5DFA"/>
    <w:p w14:paraId="0227CF50" w14:textId="77777777" w:rsidR="00AC5DFA" w:rsidRPr="00AC5DFA" w:rsidRDefault="00AC5DFA" w:rsidP="00AC5DFA"/>
    <w:p w14:paraId="2478E95C" w14:textId="77777777" w:rsidR="00AC5DFA" w:rsidRPr="00AC5DFA" w:rsidRDefault="00AC5DFA" w:rsidP="00AC5DFA"/>
    <w:p w14:paraId="228E8AAF" w14:textId="77777777" w:rsidR="00AC5DFA" w:rsidRPr="00AC5DFA" w:rsidRDefault="00AC5DFA" w:rsidP="00AC5DFA"/>
    <w:p w14:paraId="13CB5049" w14:textId="77777777" w:rsidR="00AC5DFA" w:rsidRDefault="00AC5DFA" w:rsidP="00AC5DFA"/>
    <w:p w14:paraId="115E02C1" w14:textId="77777777" w:rsidR="0062160B" w:rsidRDefault="0062160B" w:rsidP="00AC5DFA"/>
    <w:p w14:paraId="5E9C6401" w14:textId="77777777" w:rsidR="0062160B" w:rsidRDefault="0062160B" w:rsidP="00AC5DFA"/>
    <w:p w14:paraId="30B5558D" w14:textId="77777777" w:rsidR="0062160B" w:rsidRPr="00AC5DFA" w:rsidRDefault="0062160B" w:rsidP="00AC5DFA"/>
    <w:p w14:paraId="5C42EE6C" w14:textId="53DE2D9C" w:rsidR="00283B96" w:rsidRDefault="00283B96" w:rsidP="00AC5DFA">
      <w:pPr>
        <w:tabs>
          <w:tab w:val="left" w:pos="5408"/>
        </w:tabs>
      </w:pPr>
    </w:p>
    <w:p w14:paraId="547810B5" w14:textId="510E1DCB" w:rsidR="00283B96" w:rsidRPr="0043565A" w:rsidRDefault="0062160B" w:rsidP="0043565A">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1.</w:t>
      </w:r>
      <w:r w:rsidRPr="0043565A">
        <w:rPr>
          <w:rFonts w:ascii="Times New Roman" w:hAnsi="Times New Roman"/>
          <w:b/>
          <w:sz w:val="28"/>
          <w:szCs w:val="28"/>
        </w:rPr>
        <w:t xml:space="preserve"> Introduction</w:t>
      </w:r>
    </w:p>
    <w:p w14:paraId="1D25D8CE"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The purpose of thi</w:t>
      </w:r>
      <w:r>
        <w:rPr>
          <w:rFonts w:ascii="Times New Roman" w:hAnsi="Times New Roman"/>
          <w:sz w:val="24"/>
          <w:szCs w:val="24"/>
        </w:rPr>
        <w:t>s user requirement</w:t>
      </w:r>
      <w:r w:rsidRPr="009674B0">
        <w:rPr>
          <w:rFonts w:ascii="Times New Roman" w:hAnsi="Times New Roman"/>
          <w:sz w:val="24"/>
          <w:szCs w:val="24"/>
        </w:rPr>
        <w:t xml:space="preserve"> document is to specify the requests that the use</w:t>
      </w:r>
      <w:r>
        <w:rPr>
          <w:rFonts w:ascii="Times New Roman" w:hAnsi="Times New Roman"/>
          <w:sz w:val="24"/>
          <w:szCs w:val="24"/>
        </w:rPr>
        <w:t>rs of the system at Aki’s Bakery are expecting to use</w:t>
      </w:r>
      <w:r w:rsidRPr="009674B0">
        <w:rPr>
          <w:rFonts w:ascii="Times New Roman" w:hAnsi="Times New Roman"/>
          <w:sz w:val="24"/>
          <w:szCs w:val="24"/>
        </w:rPr>
        <w:t xml:space="preserve"> when the software is developed</w:t>
      </w:r>
      <w:r>
        <w:rPr>
          <w:rFonts w:ascii="Times New Roman" w:hAnsi="Times New Roman"/>
          <w:sz w:val="24"/>
          <w:szCs w:val="24"/>
        </w:rPr>
        <w:t xml:space="preserve"> in order to develop software according to their needs.</w:t>
      </w:r>
    </w:p>
    <w:p w14:paraId="4FFB23A3"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is document is intended to be read by:</w:t>
      </w:r>
    </w:p>
    <w:p w14:paraId="70930505"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of the managerial personnel of Aki Bakery.</w:t>
      </w:r>
    </w:p>
    <w:p w14:paraId="533484BB"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All responsible for the management of the developments in question.</w:t>
      </w:r>
    </w:p>
    <w:p w14:paraId="20D4D3C6"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Users which are anyone within the business that has to come into contact with this system that is under development.</w:t>
      </w:r>
    </w:p>
    <w:p w14:paraId="1FCD249B"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The persons that are actually going to build the system itself, which are the programmers.</w:t>
      </w:r>
    </w:p>
    <w:p w14:paraId="1C020156" w14:textId="77777777" w:rsidR="00283B96" w:rsidRDefault="00283B96" w:rsidP="00283B96">
      <w:pPr>
        <w:widowControl w:val="0"/>
        <w:autoSpaceDE w:val="0"/>
        <w:autoSpaceDN w:val="0"/>
        <w:adjustRightInd w:val="0"/>
        <w:spacing w:after="0" w:line="360" w:lineRule="auto"/>
        <w:ind w:left="720"/>
        <w:jc w:val="both"/>
        <w:rPr>
          <w:rFonts w:ascii="Times New Roman" w:hAnsi="Times New Roman"/>
          <w:sz w:val="24"/>
          <w:szCs w:val="24"/>
        </w:rPr>
      </w:pPr>
    </w:p>
    <w:p w14:paraId="13FA0E78" w14:textId="213CF492" w:rsidR="00283B96" w:rsidRDefault="0043565A"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1.1 </w:t>
      </w:r>
      <w:r w:rsidR="00283B96" w:rsidRPr="0085488D">
        <w:rPr>
          <w:rFonts w:ascii="Times New Roman" w:hAnsi="Times New Roman"/>
          <w:sz w:val="24"/>
          <w:szCs w:val="24"/>
        </w:rPr>
        <w:t>Expectations</w:t>
      </w:r>
    </w:p>
    <w:p w14:paraId="7B09DD58" w14:textId="77777777" w:rsidR="00283B96" w:rsidRPr="0085488D"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447D6B4F"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Developing a successful software that can meet the prospect of users and customers that can stand up to the competitors in terms of quality. The user requirements analysis provides direct descriptions of the quality, content and functionality that the user demands, such demands can be categorized as functional requirements and non-functional requirements.</w:t>
      </w:r>
    </w:p>
    <w:p w14:paraId="38B53D5C"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BFFD40E" w14:textId="77777777" w:rsidR="00283B96" w:rsidRPr="0043565A" w:rsidRDefault="00283B96" w:rsidP="00283B96">
      <w:pPr>
        <w:widowControl w:val="0"/>
        <w:autoSpaceDE w:val="0"/>
        <w:autoSpaceDN w:val="0"/>
        <w:adjustRightInd w:val="0"/>
        <w:spacing w:after="0" w:line="360" w:lineRule="auto"/>
        <w:jc w:val="both"/>
        <w:rPr>
          <w:rFonts w:ascii="Times New Roman" w:hAnsi="Times New Roman"/>
          <w:sz w:val="28"/>
          <w:szCs w:val="24"/>
        </w:rPr>
      </w:pPr>
      <w:r w:rsidRPr="0043565A">
        <w:rPr>
          <w:rFonts w:ascii="Times New Roman" w:hAnsi="Times New Roman"/>
          <w:sz w:val="28"/>
          <w:szCs w:val="24"/>
        </w:rPr>
        <w:t>Functional requirements</w:t>
      </w:r>
    </w:p>
    <w:p w14:paraId="4076EA90" w14:textId="77777777" w:rsidR="00283B96" w:rsidRPr="00603687"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2D11691C" w14:textId="77777777" w:rsid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 xml:space="preserve">These describe the functionality that the system should provide and how these are to be performed within the new system. The functional requirements allows one to understand the tasks that involve the concept of why particular activities are being performed by users, what their limitation and preferences are.  </w:t>
      </w:r>
    </w:p>
    <w:p w14:paraId="0FFA2600" w14:textId="77777777" w:rsidR="00283B96" w:rsidRPr="00656C16" w:rsidRDefault="00283B96" w:rsidP="00283B96">
      <w:pPr>
        <w:widowControl w:val="0"/>
        <w:autoSpaceDE w:val="0"/>
        <w:autoSpaceDN w:val="0"/>
        <w:adjustRightInd w:val="0"/>
        <w:spacing w:after="0" w:line="360" w:lineRule="auto"/>
        <w:ind w:left="720"/>
        <w:jc w:val="both"/>
        <w:rPr>
          <w:rFonts w:ascii="Times New Roman" w:hAnsi="Times New Roman"/>
          <w:sz w:val="24"/>
          <w:szCs w:val="24"/>
        </w:rPr>
      </w:pPr>
    </w:p>
    <w:p w14:paraId="0A9084C7" w14:textId="77777777" w:rsidR="00283B96" w:rsidRPr="0043565A"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43565A">
        <w:rPr>
          <w:rFonts w:ascii="Times New Roman" w:hAnsi="Times New Roman"/>
          <w:sz w:val="28"/>
          <w:szCs w:val="24"/>
        </w:rPr>
        <w:t>Non-Functional requirements</w:t>
      </w:r>
    </w:p>
    <w:p w14:paraId="6542714D"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644B1D89" w14:textId="3EC50615" w:rsidR="00283B96" w:rsidRPr="00283B96" w:rsidRDefault="00283B96" w:rsidP="00283B96">
      <w:pPr>
        <w:widowControl w:val="0"/>
        <w:numPr>
          <w:ilvl w:val="0"/>
          <w:numId w:val="2"/>
        </w:numPr>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lastRenderedPageBreak/>
        <w:t xml:space="preserve">The non-functional requirements consists of the different types of users which can be the professionals and personal users, users characteristics description, subjective preferences and the environment in which the system will be used by the user. </w:t>
      </w:r>
    </w:p>
    <w:p w14:paraId="30B8EAE9" w14:textId="425C5B70" w:rsidR="00283B96" w:rsidRPr="009674B0" w:rsidRDefault="0043565A" w:rsidP="00283B96">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 xml:space="preserve">1.2 </w:t>
      </w:r>
      <w:r w:rsidR="00283B96" w:rsidRPr="009674B0">
        <w:rPr>
          <w:rFonts w:ascii="Times New Roman" w:hAnsi="Times New Roman"/>
          <w:b/>
          <w:sz w:val="28"/>
          <w:szCs w:val="28"/>
        </w:rPr>
        <w:t>Scope</w:t>
      </w:r>
    </w:p>
    <w:p w14:paraId="4118B3D4"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The software implements a web based application that is able to execute relevant business processes when the respective </w:t>
      </w:r>
      <w:r>
        <w:rPr>
          <w:rFonts w:ascii="Times New Roman" w:hAnsi="Times New Roman"/>
          <w:sz w:val="24"/>
          <w:szCs w:val="24"/>
        </w:rPr>
        <w:t>module</w:t>
      </w:r>
      <w:r w:rsidRPr="009674B0">
        <w:rPr>
          <w:rFonts w:ascii="Times New Roman" w:hAnsi="Times New Roman"/>
          <w:sz w:val="24"/>
          <w:szCs w:val="24"/>
        </w:rPr>
        <w:t xml:space="preserve"> is chosen. The complexity of this software is hidden from the users and web-app-based-front-end for users to access the system increases the user friendliness and gives an ease when completing difficult or tiresome business processes.</w:t>
      </w:r>
    </w:p>
    <w:p w14:paraId="6BB794EB"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p>
    <w:p w14:paraId="7CD8F174" w14:textId="0983BB24" w:rsidR="00283B96" w:rsidRDefault="0043565A" w:rsidP="00283B96">
      <w:pPr>
        <w:widowControl w:val="0"/>
        <w:autoSpaceDE w:val="0"/>
        <w:autoSpaceDN w:val="0"/>
        <w:adjustRightInd w:val="0"/>
        <w:spacing w:after="0" w:line="360" w:lineRule="auto"/>
        <w:jc w:val="both"/>
        <w:rPr>
          <w:rFonts w:ascii="Times New Roman" w:hAnsi="Times New Roman"/>
          <w:b/>
          <w:sz w:val="28"/>
          <w:szCs w:val="28"/>
        </w:rPr>
      </w:pPr>
      <w:r>
        <w:rPr>
          <w:rFonts w:ascii="Times New Roman" w:hAnsi="Times New Roman"/>
          <w:b/>
          <w:sz w:val="28"/>
          <w:szCs w:val="28"/>
        </w:rPr>
        <w:t xml:space="preserve">1.3 </w:t>
      </w:r>
      <w:r w:rsidR="00283B96" w:rsidRPr="009674B0">
        <w:rPr>
          <w:rFonts w:ascii="Times New Roman" w:hAnsi="Times New Roman"/>
          <w:b/>
          <w:sz w:val="28"/>
          <w:szCs w:val="28"/>
        </w:rPr>
        <w:t>List of definitions and abbreviations</w:t>
      </w:r>
    </w:p>
    <w:p w14:paraId="29B3F98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Task</w:t>
      </w:r>
      <w:r>
        <w:rPr>
          <w:rFonts w:ascii="Times New Roman" w:hAnsi="Times New Roman"/>
          <w:sz w:val="24"/>
          <w:szCs w:val="24"/>
        </w:rPr>
        <w:t xml:space="preserve"> – specification of application, configuration data, input and or output data files.</w:t>
      </w:r>
    </w:p>
    <w:p w14:paraId="7878C32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Aki Pro Plus</w:t>
      </w:r>
      <w:r>
        <w:rPr>
          <w:rFonts w:ascii="Times New Roman" w:hAnsi="Times New Roman"/>
          <w:sz w:val="24"/>
          <w:szCs w:val="24"/>
        </w:rPr>
        <w:t>- the name of the software being developed.</w:t>
      </w:r>
    </w:p>
    <w:p w14:paraId="4BE291F8" w14:textId="77777777" w:rsidR="00283B96" w:rsidRPr="00A85B54"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A85B54">
        <w:rPr>
          <w:rFonts w:ascii="Times New Roman" w:hAnsi="Times New Roman"/>
          <w:b/>
          <w:sz w:val="24"/>
          <w:szCs w:val="24"/>
        </w:rPr>
        <w:t>Web based application</w:t>
      </w:r>
      <w:r>
        <w:rPr>
          <w:rFonts w:ascii="Times New Roman" w:hAnsi="Times New Roman"/>
          <w:sz w:val="24"/>
          <w:szCs w:val="24"/>
        </w:rPr>
        <w:t>- an application or program that is accessed over a network connection using HTTP, rather than existing within a device’s memory.</w:t>
      </w:r>
      <w:r w:rsidRPr="00A85B54">
        <w:rPr>
          <w:rFonts w:ascii="Arial" w:hAnsi="Arial" w:cs="Arial"/>
          <w:color w:val="333333"/>
          <w:sz w:val="21"/>
          <w:szCs w:val="21"/>
          <w:shd w:val="clear" w:color="auto" w:fill="FFFFFF"/>
        </w:rPr>
        <w:t xml:space="preserve"> </w:t>
      </w:r>
      <w:r w:rsidRPr="00A85B54">
        <w:rPr>
          <w:rFonts w:ascii="Times New Roman" w:hAnsi="Times New Roman"/>
          <w:sz w:val="24"/>
          <w:szCs w:val="24"/>
          <w:shd w:val="clear" w:color="auto" w:fill="FFFFFF"/>
        </w:rPr>
        <w:t>Web-based applications often run inside a Web browser. However, Web-based applications also may be client-based, where a small part of the program is downloaded to a user’s desktop, but processing is done over the Internet on an external server.</w:t>
      </w:r>
    </w:p>
    <w:p w14:paraId="4E06ADEF"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r>
        <w:rPr>
          <w:rFonts w:ascii="Times New Roman" w:hAnsi="Times New Roman"/>
          <w:sz w:val="24"/>
          <w:szCs w:val="24"/>
        </w:rPr>
        <w:t>NAT – Network Address Translation.</w:t>
      </w:r>
    </w:p>
    <w:p w14:paraId="714B97AB" w14:textId="77777777" w:rsidR="00283B96" w:rsidRPr="00465E91"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B99E03C"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93C240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33E1BC6"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50BC3380"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5F1094A8"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1A23E51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6E18B16B"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445B3EB2"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7B8110FF"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21319815"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599CD77" w14:textId="77777777" w:rsidR="0062160B" w:rsidRDefault="0062160B" w:rsidP="00283B96">
      <w:pPr>
        <w:widowControl w:val="0"/>
        <w:autoSpaceDE w:val="0"/>
        <w:autoSpaceDN w:val="0"/>
        <w:adjustRightInd w:val="0"/>
        <w:spacing w:after="0" w:line="360" w:lineRule="auto"/>
        <w:jc w:val="center"/>
        <w:rPr>
          <w:rFonts w:ascii="Times New Roman" w:hAnsi="Times New Roman"/>
          <w:b/>
          <w:sz w:val="28"/>
          <w:szCs w:val="28"/>
        </w:rPr>
      </w:pPr>
    </w:p>
    <w:p w14:paraId="186C041B" w14:textId="77777777" w:rsidR="0062160B" w:rsidRDefault="0062160B" w:rsidP="00283B96">
      <w:pPr>
        <w:widowControl w:val="0"/>
        <w:autoSpaceDE w:val="0"/>
        <w:autoSpaceDN w:val="0"/>
        <w:adjustRightInd w:val="0"/>
        <w:spacing w:after="0" w:line="360" w:lineRule="auto"/>
        <w:jc w:val="center"/>
        <w:rPr>
          <w:rFonts w:ascii="Times New Roman" w:hAnsi="Times New Roman"/>
          <w:b/>
          <w:sz w:val="28"/>
          <w:szCs w:val="28"/>
        </w:rPr>
      </w:pPr>
    </w:p>
    <w:p w14:paraId="286D8CF4"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1DAF0E26" w14:textId="77777777" w:rsidR="0043565A" w:rsidRDefault="0043565A" w:rsidP="00283B96">
      <w:pPr>
        <w:widowControl w:val="0"/>
        <w:autoSpaceDE w:val="0"/>
        <w:autoSpaceDN w:val="0"/>
        <w:adjustRightInd w:val="0"/>
        <w:spacing w:after="0" w:line="360" w:lineRule="auto"/>
        <w:jc w:val="center"/>
        <w:rPr>
          <w:rFonts w:ascii="Times New Roman" w:hAnsi="Times New Roman"/>
          <w:b/>
          <w:sz w:val="28"/>
          <w:szCs w:val="28"/>
        </w:rPr>
      </w:pPr>
    </w:p>
    <w:p w14:paraId="6B18FBC5"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C99E604" w14:textId="77777777" w:rsidR="00283B96" w:rsidRDefault="00283B96" w:rsidP="00283B96">
      <w:pPr>
        <w:widowControl w:val="0"/>
        <w:autoSpaceDE w:val="0"/>
        <w:autoSpaceDN w:val="0"/>
        <w:adjustRightInd w:val="0"/>
        <w:spacing w:after="0" w:line="360" w:lineRule="auto"/>
        <w:jc w:val="center"/>
        <w:rPr>
          <w:rFonts w:ascii="Times New Roman" w:hAnsi="Times New Roman"/>
          <w:b/>
          <w:sz w:val="28"/>
          <w:szCs w:val="28"/>
        </w:rPr>
      </w:pPr>
    </w:p>
    <w:p w14:paraId="2175FAC7" w14:textId="184DA41A" w:rsidR="00283B96" w:rsidRPr="009674B0" w:rsidRDefault="0043565A" w:rsidP="0043565A">
      <w:pPr>
        <w:widowControl w:val="0"/>
        <w:autoSpaceDE w:val="0"/>
        <w:autoSpaceDN w:val="0"/>
        <w:adjustRightInd w:val="0"/>
        <w:spacing w:after="0" w:line="360" w:lineRule="auto"/>
        <w:rPr>
          <w:rFonts w:ascii="Times New Roman" w:hAnsi="Times New Roman"/>
          <w:b/>
          <w:sz w:val="28"/>
          <w:szCs w:val="28"/>
        </w:rPr>
      </w:pPr>
      <w:r>
        <w:rPr>
          <w:rFonts w:ascii="Times New Roman" w:hAnsi="Times New Roman"/>
          <w:b/>
          <w:sz w:val="28"/>
          <w:szCs w:val="28"/>
        </w:rPr>
        <w:t xml:space="preserve">1.4 </w:t>
      </w:r>
      <w:r w:rsidR="00283B96" w:rsidRPr="009674B0">
        <w:rPr>
          <w:rFonts w:ascii="Times New Roman" w:hAnsi="Times New Roman"/>
          <w:b/>
          <w:sz w:val="28"/>
          <w:szCs w:val="28"/>
        </w:rPr>
        <w:t>General Description</w:t>
      </w:r>
    </w:p>
    <w:p w14:paraId="46226CC0"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Main Goal</w:t>
      </w:r>
    </w:p>
    <w:p w14:paraId="3396B8F0" w14:textId="2DFBB7BF" w:rsidR="00283B96" w:rsidRDefault="00283B96" w:rsidP="0043565A">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Aki Pro Plus provides users with a web based system that can be used anywhere once they have access to the internet, which assists with major job processes. This system should be able to assist all its users such as delivery personnel, the bakers, and data entry staff and as well as the executive with their respective job processes.  </w:t>
      </w:r>
    </w:p>
    <w:p w14:paraId="2CC4E338" w14:textId="77777777" w:rsidR="0043565A" w:rsidRPr="009674B0" w:rsidRDefault="0043565A" w:rsidP="0043565A">
      <w:pPr>
        <w:widowControl w:val="0"/>
        <w:autoSpaceDE w:val="0"/>
        <w:autoSpaceDN w:val="0"/>
        <w:adjustRightInd w:val="0"/>
        <w:spacing w:after="0" w:line="360" w:lineRule="auto"/>
        <w:ind w:firstLine="720"/>
        <w:jc w:val="both"/>
        <w:rPr>
          <w:rFonts w:ascii="Times New Roman" w:hAnsi="Times New Roman"/>
          <w:sz w:val="24"/>
          <w:szCs w:val="24"/>
        </w:rPr>
      </w:pPr>
    </w:p>
    <w:p w14:paraId="46B9C8D9" w14:textId="5FBE98E0" w:rsidR="00283B96" w:rsidRPr="009674B0" w:rsidRDefault="00283B96" w:rsidP="00283B96">
      <w:pPr>
        <w:widowControl w:val="0"/>
        <w:autoSpaceDE w:val="0"/>
        <w:autoSpaceDN w:val="0"/>
        <w:adjustRightInd w:val="0"/>
        <w:spacing w:after="0" w:line="360" w:lineRule="auto"/>
        <w:jc w:val="both"/>
        <w:rPr>
          <w:rFonts w:ascii="Times New Roman" w:hAnsi="Times New Roman"/>
          <w:b/>
          <w:sz w:val="28"/>
          <w:szCs w:val="28"/>
        </w:rPr>
      </w:pPr>
      <w:r w:rsidRPr="009674B0">
        <w:rPr>
          <w:rFonts w:ascii="Times New Roman" w:hAnsi="Times New Roman"/>
          <w:b/>
          <w:sz w:val="28"/>
          <w:szCs w:val="28"/>
        </w:rPr>
        <w:t xml:space="preserve">General capabilities </w:t>
      </w:r>
    </w:p>
    <w:p w14:paraId="605B102F" w14:textId="77777777" w:rsidR="00283B96" w:rsidRPr="009674B0"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The Aki Pro Plus system is designed to accomplish business processes at Aki’s Bakery through a web-based interface. This web-based system uses resources such as apps, files/information and can be represented on a computer or any</w:t>
      </w:r>
      <w:r>
        <w:rPr>
          <w:rFonts w:ascii="Times New Roman" w:hAnsi="Times New Roman"/>
          <w:sz w:val="24"/>
          <w:szCs w:val="24"/>
        </w:rPr>
        <w:t xml:space="preserve"> mobile devices.</w:t>
      </w:r>
      <w:r w:rsidRPr="009674B0">
        <w:rPr>
          <w:rFonts w:ascii="Times New Roman" w:hAnsi="Times New Roman"/>
          <w:sz w:val="24"/>
          <w:szCs w:val="24"/>
        </w:rPr>
        <w:t xml:space="preserve"> </w:t>
      </w:r>
    </w:p>
    <w:p w14:paraId="2088D5BC"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sidRPr="009674B0">
        <w:rPr>
          <w:rFonts w:ascii="Times New Roman" w:hAnsi="Times New Roman"/>
          <w:sz w:val="24"/>
          <w:szCs w:val="24"/>
        </w:rPr>
        <w:t xml:space="preserve">Aki Pro Plus </w:t>
      </w:r>
      <w:r>
        <w:rPr>
          <w:rFonts w:ascii="Times New Roman" w:hAnsi="Times New Roman"/>
          <w:sz w:val="24"/>
          <w:szCs w:val="24"/>
        </w:rPr>
        <w:t>is accessed through the internet by internal users of the business such as delivery truck drivers, sales representatives, office workers as well as external users such as customers.</w:t>
      </w:r>
    </w:p>
    <w:p w14:paraId="3C7C4E09" w14:textId="77777777" w:rsidR="00283B96" w:rsidRDefault="00283B96" w:rsidP="00283B96">
      <w:pPr>
        <w:widowControl w:val="0"/>
        <w:autoSpaceDE w:val="0"/>
        <w:autoSpaceDN w:val="0"/>
        <w:adjustRightInd w:val="0"/>
        <w:spacing w:after="0" w:line="360" w:lineRule="auto"/>
        <w:ind w:firstLine="720"/>
        <w:jc w:val="both"/>
        <w:rPr>
          <w:rFonts w:ascii="Times New Roman" w:hAnsi="Times New Roman"/>
          <w:sz w:val="24"/>
          <w:szCs w:val="24"/>
        </w:rPr>
      </w:pPr>
      <w:r>
        <w:rPr>
          <w:rFonts w:ascii="Times New Roman" w:hAnsi="Times New Roman"/>
          <w:sz w:val="24"/>
          <w:szCs w:val="24"/>
        </w:rPr>
        <w:t>The system makes sure that no one without the correct credentials can access private information. The manager can set limits to who can have access or update to certain things based on their credentials for example a delivery van driver cannot change his own routes.</w:t>
      </w:r>
    </w:p>
    <w:p w14:paraId="07CA86B7" w14:textId="77777777" w:rsidR="00283B96" w:rsidRPr="00314AD1" w:rsidRDefault="00283B96" w:rsidP="00283B96">
      <w:pPr>
        <w:widowControl w:val="0"/>
        <w:autoSpaceDE w:val="0"/>
        <w:autoSpaceDN w:val="0"/>
        <w:adjustRightInd w:val="0"/>
        <w:spacing w:after="0" w:line="360" w:lineRule="auto"/>
        <w:jc w:val="both"/>
        <w:rPr>
          <w:rFonts w:ascii="Times New Roman" w:hAnsi="Times New Roman"/>
          <w:sz w:val="19"/>
          <w:szCs w:val="24"/>
        </w:rPr>
      </w:pPr>
      <w:r>
        <w:rPr>
          <w:rFonts w:ascii="Times New Roman" w:hAnsi="Times New Roman"/>
          <w:sz w:val="24"/>
          <w:szCs w:val="24"/>
        </w:rPr>
        <w:t>Aki Pro Plus will be easy for users to operate.</w:t>
      </w:r>
    </w:p>
    <w:p w14:paraId="7F9ECCFB"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p>
    <w:p w14:paraId="0A2AA35C" w14:textId="4A7C7A02" w:rsidR="00283B96" w:rsidRPr="009674B0" w:rsidRDefault="007C37B8" w:rsidP="007C37B8">
      <w:pPr>
        <w:widowControl w:val="0"/>
        <w:autoSpaceDE w:val="0"/>
        <w:autoSpaceDN w:val="0"/>
        <w:adjustRightInd w:val="0"/>
        <w:spacing w:after="0" w:line="360" w:lineRule="auto"/>
        <w:rPr>
          <w:rFonts w:ascii="Times New Roman" w:hAnsi="Times New Roman"/>
          <w:b/>
          <w:sz w:val="28"/>
          <w:szCs w:val="28"/>
        </w:rPr>
      </w:pPr>
      <w:r>
        <w:rPr>
          <w:rFonts w:ascii="Times New Roman" w:hAnsi="Times New Roman"/>
          <w:b/>
          <w:sz w:val="28"/>
          <w:szCs w:val="28"/>
        </w:rPr>
        <w:t xml:space="preserve">1.5 </w:t>
      </w:r>
      <w:r w:rsidR="00283B96" w:rsidRPr="009674B0">
        <w:rPr>
          <w:rFonts w:ascii="Times New Roman" w:hAnsi="Times New Roman"/>
          <w:b/>
          <w:sz w:val="28"/>
          <w:szCs w:val="28"/>
        </w:rPr>
        <w:t>User characteristics</w:t>
      </w:r>
    </w:p>
    <w:p w14:paraId="7740769E"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rPr>
      </w:pPr>
      <w:r w:rsidRPr="009674B0">
        <w:rPr>
          <w:rFonts w:ascii="Times New Roman" w:hAnsi="Times New Roman"/>
          <w:sz w:val="24"/>
          <w:szCs w:val="24"/>
        </w:rPr>
        <w:t>The following is the listing of the roles that will exist in the Aki Pro Plus system.</w:t>
      </w:r>
    </w:p>
    <w:p w14:paraId="7F1380CF"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rPr>
        <w:t xml:space="preserve">Delivery Van Drivers: The delivery van drivers are responsible for getting orders to customers in a timely manner and </w:t>
      </w:r>
      <w:r>
        <w:rPr>
          <w:rFonts w:ascii="Times New Roman" w:hAnsi="Times New Roman"/>
          <w:sz w:val="24"/>
          <w:szCs w:val="24"/>
        </w:rPr>
        <w:t>recording their transactions.</w:t>
      </w:r>
      <w:r w:rsidRPr="009674B0">
        <w:rPr>
          <w:rFonts w:ascii="Times New Roman" w:hAnsi="Times New Roman"/>
          <w:sz w:val="24"/>
          <w:szCs w:val="24"/>
        </w:rPr>
        <w:t xml:space="preserve"> </w:t>
      </w:r>
    </w:p>
    <w:p w14:paraId="2A417751"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Pr>
          <w:rFonts w:ascii="Times New Roman" w:hAnsi="Times New Roman"/>
          <w:sz w:val="24"/>
          <w:szCs w:val="24"/>
          <w:lang w:val="en"/>
        </w:rPr>
        <w:t>Office Workers</w:t>
      </w:r>
      <w:r w:rsidRPr="009674B0">
        <w:rPr>
          <w:rFonts w:ascii="Times New Roman" w:hAnsi="Times New Roman"/>
          <w:sz w:val="24"/>
          <w:szCs w:val="24"/>
          <w:lang w:val="en"/>
        </w:rPr>
        <w:t xml:space="preserve">: The </w:t>
      </w:r>
      <w:r>
        <w:rPr>
          <w:rFonts w:ascii="Times New Roman" w:hAnsi="Times New Roman"/>
          <w:sz w:val="24"/>
          <w:szCs w:val="24"/>
          <w:lang w:val="en"/>
        </w:rPr>
        <w:t>Office</w:t>
      </w:r>
      <w:r w:rsidRPr="009674B0">
        <w:rPr>
          <w:rFonts w:ascii="Times New Roman" w:hAnsi="Times New Roman"/>
          <w:sz w:val="24"/>
          <w:szCs w:val="24"/>
          <w:lang w:val="en"/>
        </w:rPr>
        <w:t xml:space="preserve"> staff assigns routes to delivery personnel, update and edit customer and ordering information.</w:t>
      </w:r>
      <w:r>
        <w:rPr>
          <w:rFonts w:ascii="Times New Roman" w:hAnsi="Times New Roman"/>
          <w:sz w:val="24"/>
          <w:szCs w:val="24"/>
          <w:lang w:val="en"/>
        </w:rPr>
        <w:t xml:space="preserve"> They also approve changes to standing orders.</w:t>
      </w:r>
    </w:p>
    <w:p w14:paraId="2C8B2A7B"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lang w:val="en"/>
        </w:rPr>
        <w:t>Customers: The customers place the orders and standing orders in which they wish to purchase from Aki Bakery.</w:t>
      </w:r>
      <w:r>
        <w:rPr>
          <w:rFonts w:ascii="Times New Roman" w:hAnsi="Times New Roman"/>
          <w:sz w:val="24"/>
          <w:szCs w:val="24"/>
          <w:lang w:val="en"/>
        </w:rPr>
        <w:t xml:space="preserve"> </w:t>
      </w:r>
    </w:p>
    <w:p w14:paraId="71E9722B" w14:textId="77777777" w:rsidR="00283B96" w:rsidRPr="009674B0" w:rsidRDefault="00283B96" w:rsidP="00283B96">
      <w:pPr>
        <w:widowControl w:val="0"/>
        <w:numPr>
          <w:ilvl w:val="0"/>
          <w:numId w:val="3"/>
        </w:numPr>
        <w:autoSpaceDE w:val="0"/>
        <w:autoSpaceDN w:val="0"/>
        <w:adjustRightInd w:val="0"/>
        <w:spacing w:after="0" w:line="360" w:lineRule="auto"/>
        <w:ind w:left="720" w:hanging="360"/>
        <w:jc w:val="both"/>
        <w:rPr>
          <w:rFonts w:ascii="Times New Roman" w:hAnsi="Times New Roman"/>
          <w:sz w:val="24"/>
          <w:szCs w:val="24"/>
          <w:lang w:val="en"/>
        </w:rPr>
      </w:pPr>
      <w:r w:rsidRPr="009674B0">
        <w:rPr>
          <w:rFonts w:ascii="Times New Roman" w:hAnsi="Times New Roman"/>
          <w:sz w:val="24"/>
          <w:szCs w:val="24"/>
          <w:lang w:val="en"/>
        </w:rPr>
        <w:lastRenderedPageBreak/>
        <w:t>Sales Representative: This person serves customers, is the bridge between management and customers in respect the pricing</w:t>
      </w:r>
      <w:r>
        <w:rPr>
          <w:rFonts w:ascii="Times New Roman" w:hAnsi="Times New Roman"/>
          <w:sz w:val="24"/>
          <w:szCs w:val="24"/>
          <w:lang w:val="en"/>
        </w:rPr>
        <w:t xml:space="preserve"> and managing sales trends of the</w:t>
      </w:r>
      <w:r w:rsidRPr="009674B0">
        <w:rPr>
          <w:rFonts w:ascii="Times New Roman" w:hAnsi="Times New Roman"/>
          <w:sz w:val="24"/>
          <w:szCs w:val="24"/>
          <w:lang w:val="en"/>
        </w:rPr>
        <w:t xml:space="preserve"> products through daily call reports, weekly work plans and monthly analyses. </w:t>
      </w:r>
    </w:p>
    <w:p w14:paraId="23CDD262" w14:textId="77777777" w:rsidR="00283B96" w:rsidRPr="009674B0"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2A0CCFB2" w14:textId="52550238" w:rsidR="00283B96" w:rsidRPr="00776B45" w:rsidRDefault="008B33B5" w:rsidP="008B33B5">
      <w:pPr>
        <w:widowControl w:val="0"/>
        <w:autoSpaceDE w:val="0"/>
        <w:autoSpaceDN w:val="0"/>
        <w:adjustRightInd w:val="0"/>
        <w:spacing w:after="0" w:line="360" w:lineRule="auto"/>
        <w:rPr>
          <w:rFonts w:ascii="Times New Roman" w:hAnsi="Times New Roman"/>
          <w:b/>
          <w:sz w:val="40"/>
          <w:szCs w:val="28"/>
          <w:lang w:val="en"/>
        </w:rPr>
      </w:pPr>
      <w:r>
        <w:rPr>
          <w:rFonts w:ascii="Times New Roman" w:hAnsi="Times New Roman"/>
          <w:b/>
          <w:sz w:val="40"/>
          <w:szCs w:val="28"/>
          <w:lang w:val="en"/>
        </w:rPr>
        <w:t xml:space="preserve">2. </w:t>
      </w:r>
      <w:r w:rsidR="00283B96" w:rsidRPr="00776B45">
        <w:rPr>
          <w:rFonts w:ascii="Times New Roman" w:hAnsi="Times New Roman"/>
          <w:b/>
          <w:sz w:val="40"/>
          <w:szCs w:val="28"/>
          <w:lang w:val="en"/>
        </w:rPr>
        <w:t>Functional Requirements</w:t>
      </w:r>
    </w:p>
    <w:p w14:paraId="4888AE30" w14:textId="2243096B" w:rsidR="00283B96" w:rsidRDefault="008B33B5" w:rsidP="008B33B5">
      <w:pPr>
        <w:widowControl w:val="0"/>
        <w:autoSpaceDE w:val="0"/>
        <w:autoSpaceDN w:val="0"/>
        <w:adjustRightInd w:val="0"/>
        <w:spacing w:after="0" w:line="360" w:lineRule="auto"/>
        <w:rPr>
          <w:rFonts w:ascii="Times New Roman" w:hAnsi="Times New Roman"/>
          <w:b/>
          <w:sz w:val="36"/>
          <w:szCs w:val="28"/>
          <w:lang w:val="en"/>
        </w:rPr>
      </w:pPr>
      <w:r>
        <w:rPr>
          <w:rFonts w:ascii="Times New Roman" w:hAnsi="Times New Roman"/>
          <w:b/>
          <w:sz w:val="36"/>
          <w:szCs w:val="28"/>
          <w:lang w:val="en"/>
        </w:rPr>
        <w:t xml:space="preserve">2.1 </w:t>
      </w:r>
      <w:r w:rsidR="00283B96" w:rsidRPr="00776B45">
        <w:rPr>
          <w:rFonts w:ascii="Times New Roman" w:hAnsi="Times New Roman"/>
          <w:b/>
          <w:sz w:val="36"/>
          <w:szCs w:val="28"/>
          <w:lang w:val="en"/>
        </w:rPr>
        <w:t>User Requirements</w:t>
      </w:r>
    </w:p>
    <w:p w14:paraId="3E8F4F10" w14:textId="77777777" w:rsidR="00283B96" w:rsidRDefault="00283B96" w:rsidP="00283B96">
      <w:pPr>
        <w:widowControl w:val="0"/>
        <w:autoSpaceDE w:val="0"/>
        <w:autoSpaceDN w:val="0"/>
        <w:adjustRightInd w:val="0"/>
        <w:spacing w:after="0" w:line="360" w:lineRule="auto"/>
        <w:jc w:val="center"/>
        <w:rPr>
          <w:rFonts w:ascii="Times New Roman" w:hAnsi="Times New Roman"/>
          <w:b/>
          <w:sz w:val="36"/>
          <w:szCs w:val="28"/>
          <w:lang w:val="en"/>
        </w:rPr>
      </w:pPr>
    </w:p>
    <w:p w14:paraId="1AD8FAAC"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Delivery van Driver</w:t>
      </w:r>
    </w:p>
    <w:p w14:paraId="11155481"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sidRPr="00E429C9">
        <w:rPr>
          <w:rFonts w:ascii="Times New Roman" w:hAnsi="Times New Roman"/>
          <w:sz w:val="24"/>
          <w:szCs w:val="24"/>
          <w:lang w:val="en"/>
        </w:rPr>
        <w:t xml:space="preserve">The van driver shall be able to log into the system </w:t>
      </w:r>
      <w:r>
        <w:rPr>
          <w:rFonts w:ascii="Times New Roman" w:hAnsi="Times New Roman"/>
          <w:sz w:val="24"/>
          <w:szCs w:val="24"/>
          <w:lang w:val="en"/>
        </w:rPr>
        <w:t>using his username and password and automatically retrieve his routes.</w:t>
      </w:r>
    </w:p>
    <w:p w14:paraId="7A579F4B"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view a single invoice</w:t>
      </w:r>
    </w:p>
    <w:p w14:paraId="0E86F690"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view the invoices for a customer</w:t>
      </w:r>
    </w:p>
    <w:p w14:paraId="6AAD9E98"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print an invoice</w:t>
      </w:r>
    </w:p>
    <w:p w14:paraId="21AA1479"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 xml:space="preserve">The van driver shall be able to sync his mobile device to the main Aki Pro Plus database, relaying and retrieving changes. </w:t>
      </w:r>
    </w:p>
    <w:p w14:paraId="14E024FA"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access the cash account section of a customer’s invoice.</w:t>
      </w:r>
    </w:p>
    <w:p w14:paraId="75F73514" w14:textId="77777777" w:rsidR="00283B96" w:rsidRDefault="00283B96" w:rsidP="00283B96">
      <w:pPr>
        <w:widowControl w:val="0"/>
        <w:numPr>
          <w:ilvl w:val="0"/>
          <w:numId w:val="4"/>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van driver shall be able to create a new cash account entry for on the spot sales.</w:t>
      </w:r>
    </w:p>
    <w:p w14:paraId="27BC2B31"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78D1B211"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Sales representative</w:t>
      </w:r>
    </w:p>
    <w:p w14:paraId="1FA92A04"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sales representative shall be able to log into the system using their username and password and retrieve their status.</w:t>
      </w:r>
    </w:p>
    <w:p w14:paraId="37BDAE66"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sidRPr="0048392C">
        <w:rPr>
          <w:rFonts w:ascii="Times New Roman" w:hAnsi="Times New Roman"/>
          <w:sz w:val="24"/>
          <w:szCs w:val="24"/>
          <w:lang w:val="en"/>
        </w:rPr>
        <w:t>The sales representative shall be able to modify standing orders.</w:t>
      </w:r>
    </w:p>
    <w:p w14:paraId="02D85BD2"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sales rep shall be able to generate customers order reports.</w:t>
      </w:r>
    </w:p>
    <w:p w14:paraId="414735D2" w14:textId="77777777" w:rsidR="00283B96" w:rsidRDefault="00283B96" w:rsidP="00283B96">
      <w:pPr>
        <w:widowControl w:val="0"/>
        <w:numPr>
          <w:ilvl w:val="0"/>
          <w:numId w:val="5"/>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 xml:space="preserve">The sales representative shall be able to generate standing order reports. </w:t>
      </w:r>
    </w:p>
    <w:p w14:paraId="63E88B69"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6B392EFB" w14:textId="77777777" w:rsidR="00283B96" w:rsidRPr="00C71C85" w:rsidRDefault="00283B96" w:rsidP="00283B96">
      <w:pPr>
        <w:widowControl w:val="0"/>
        <w:autoSpaceDE w:val="0"/>
        <w:autoSpaceDN w:val="0"/>
        <w:adjustRightInd w:val="0"/>
        <w:spacing w:after="0" w:line="360" w:lineRule="auto"/>
        <w:jc w:val="both"/>
        <w:rPr>
          <w:rFonts w:ascii="Times New Roman" w:hAnsi="Times New Roman"/>
          <w:b/>
          <w:sz w:val="28"/>
          <w:szCs w:val="28"/>
          <w:lang w:val="en"/>
        </w:rPr>
      </w:pPr>
      <w:r w:rsidRPr="00C71C85">
        <w:rPr>
          <w:rFonts w:ascii="Times New Roman" w:hAnsi="Times New Roman"/>
          <w:b/>
          <w:sz w:val="28"/>
          <w:szCs w:val="28"/>
          <w:lang w:val="en"/>
        </w:rPr>
        <w:t>User: Customers</w:t>
      </w:r>
    </w:p>
    <w:p w14:paraId="0BCC4C59"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make orders through the system.</w:t>
      </w:r>
    </w:p>
    <w:p w14:paraId="37999ADE"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edit orders.</w:t>
      </w:r>
    </w:p>
    <w:p w14:paraId="1AD71AC1"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create standing order.</w:t>
      </w:r>
    </w:p>
    <w:p w14:paraId="492A2B5D"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make changes to standing order.</w:t>
      </w:r>
    </w:p>
    <w:p w14:paraId="71CE7309"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lastRenderedPageBreak/>
        <w:t>The customer shall be able to log on the system using their credentials.</w:t>
      </w:r>
    </w:p>
    <w:p w14:paraId="182021D3"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access account information.</w:t>
      </w:r>
    </w:p>
    <w:p w14:paraId="23BE5161" w14:textId="77777777" w:rsidR="00283B96" w:rsidRDefault="00283B96" w:rsidP="00283B96">
      <w:pPr>
        <w:widowControl w:val="0"/>
        <w:numPr>
          <w:ilvl w:val="0"/>
          <w:numId w:val="6"/>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The customer shall be able to access order information.</w:t>
      </w:r>
    </w:p>
    <w:p w14:paraId="5744B2C7"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018B7382" w14:textId="77777777" w:rsidR="00283B96" w:rsidRPr="003873A2" w:rsidRDefault="00283B96" w:rsidP="00283B96">
      <w:pPr>
        <w:widowControl w:val="0"/>
        <w:autoSpaceDE w:val="0"/>
        <w:autoSpaceDN w:val="0"/>
        <w:adjustRightInd w:val="0"/>
        <w:spacing w:after="0" w:line="360" w:lineRule="auto"/>
        <w:jc w:val="both"/>
        <w:rPr>
          <w:rFonts w:ascii="Times New Roman" w:hAnsi="Times New Roman"/>
          <w:b/>
          <w:sz w:val="28"/>
          <w:szCs w:val="24"/>
          <w:lang w:val="en"/>
        </w:rPr>
      </w:pPr>
      <w:r w:rsidRPr="003873A2">
        <w:rPr>
          <w:rFonts w:ascii="Times New Roman" w:hAnsi="Times New Roman"/>
          <w:b/>
          <w:sz w:val="28"/>
          <w:szCs w:val="24"/>
          <w:lang w:val="en"/>
        </w:rPr>
        <w:t>User: Office workers</w:t>
      </w:r>
    </w:p>
    <w:p w14:paraId="5DDAF553"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log into the system using their credentials.</w:t>
      </w:r>
    </w:p>
    <w:p w14:paraId="34026CB6"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generate orders for customers that call in to make orders.</w:t>
      </w:r>
    </w:p>
    <w:p w14:paraId="5C115536"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generate invoices.</w:t>
      </w:r>
    </w:p>
    <w:p w14:paraId="1FFEE351" w14:textId="77777777" w:rsidR="00283B96" w:rsidRDefault="00283B96" w:rsidP="00283B96">
      <w:pPr>
        <w:widowControl w:val="0"/>
        <w:numPr>
          <w:ilvl w:val="0"/>
          <w:numId w:val="7"/>
        </w:numPr>
        <w:autoSpaceDE w:val="0"/>
        <w:autoSpaceDN w:val="0"/>
        <w:adjustRightInd w:val="0"/>
        <w:spacing w:after="0" w:line="360" w:lineRule="auto"/>
        <w:jc w:val="both"/>
        <w:rPr>
          <w:rFonts w:ascii="Times New Roman" w:hAnsi="Times New Roman"/>
          <w:sz w:val="24"/>
          <w:szCs w:val="24"/>
          <w:lang w:val="en"/>
        </w:rPr>
      </w:pPr>
      <w:r>
        <w:rPr>
          <w:rFonts w:ascii="Times New Roman" w:hAnsi="Times New Roman"/>
          <w:sz w:val="24"/>
          <w:szCs w:val="24"/>
          <w:lang w:val="en"/>
        </w:rPr>
        <w:t>Office workers shall be able to view the invoices for a customer</w:t>
      </w:r>
    </w:p>
    <w:p w14:paraId="4FBFDD6D"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0E9E77FE" w14:textId="00CD1701" w:rsidR="00283B96" w:rsidRPr="00465E91" w:rsidRDefault="008B33B5" w:rsidP="00283B96">
      <w:pPr>
        <w:widowControl w:val="0"/>
        <w:autoSpaceDE w:val="0"/>
        <w:autoSpaceDN w:val="0"/>
        <w:adjustRightInd w:val="0"/>
        <w:spacing w:after="0" w:line="360" w:lineRule="auto"/>
        <w:jc w:val="both"/>
        <w:rPr>
          <w:rFonts w:ascii="Times New Roman" w:hAnsi="Times New Roman"/>
          <w:b/>
          <w:sz w:val="32"/>
          <w:szCs w:val="24"/>
          <w:lang w:val="en"/>
        </w:rPr>
      </w:pPr>
      <w:r>
        <w:rPr>
          <w:rFonts w:ascii="Times New Roman" w:hAnsi="Times New Roman"/>
          <w:b/>
          <w:sz w:val="32"/>
          <w:szCs w:val="24"/>
          <w:lang w:val="en"/>
        </w:rPr>
        <w:t xml:space="preserve">2.2 </w:t>
      </w:r>
      <w:r w:rsidR="00283B96" w:rsidRPr="00465E91">
        <w:rPr>
          <w:rFonts w:ascii="Times New Roman" w:hAnsi="Times New Roman"/>
          <w:b/>
          <w:sz w:val="32"/>
          <w:szCs w:val="24"/>
          <w:lang w:val="en"/>
        </w:rPr>
        <w:t>System Requirements</w:t>
      </w:r>
    </w:p>
    <w:p w14:paraId="706DF322" w14:textId="77777777" w:rsidR="00283B96" w:rsidRDefault="00283B96" w:rsidP="00283B96">
      <w:pPr>
        <w:widowControl w:val="0"/>
        <w:autoSpaceDE w:val="0"/>
        <w:autoSpaceDN w:val="0"/>
        <w:adjustRightInd w:val="0"/>
        <w:spacing w:after="0" w:line="360" w:lineRule="auto"/>
        <w:jc w:val="both"/>
        <w:rPr>
          <w:rFonts w:ascii="Times New Roman" w:hAnsi="Times New Roman"/>
          <w:sz w:val="24"/>
          <w:szCs w:val="24"/>
          <w:lang w:val="en"/>
        </w:rPr>
      </w:pPr>
    </w:p>
    <w:p w14:paraId="4515517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hall be a web-based user interface software.</w:t>
      </w:r>
    </w:p>
    <w:p w14:paraId="5DE334A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ystem shall provide apps through which users can use to interact with system.</w:t>
      </w:r>
    </w:p>
    <w:p w14:paraId="706785CA"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ki Pro Plus system should provide a command-line interface through which users can use to interact with system.</w:t>
      </w:r>
    </w:p>
    <w:p w14:paraId="4E848D2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language content used in Aki Pro Plus should be English.</w:t>
      </w:r>
    </w:p>
    <w:p w14:paraId="4E279A89"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allow access to any amount of users at the same time.</w:t>
      </w:r>
    </w:p>
    <w:p w14:paraId="6060484B"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select the correct resources that are needed to process a task.</w:t>
      </w:r>
    </w:p>
    <w:p w14:paraId="68C24CDF"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only give access to users with specific credential clearance for a specific task based on their job description.</w:t>
      </w:r>
    </w:p>
    <w:p w14:paraId="010BE8DF"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provide the means for users to use a method to idenetify themselves on the system.</w:t>
      </w:r>
    </w:p>
    <w:p w14:paraId="40F16F0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ould be able to record the times at which a user accesses the system.</w:t>
      </w:r>
    </w:p>
    <w:p w14:paraId="093D4C58"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be able to keep information for a very long time period such as standard recipes must be able to be accessed for more than a year.</w:t>
      </w:r>
    </w:p>
    <w:p w14:paraId="0FA6810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Aki Pro Plus system must allow persons with high clearance to make changes to the system i.e. IT personnel, maintenance personnel. </w:t>
      </w:r>
    </w:p>
    <w:p w14:paraId="01B06760"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be able to work with any time of operating systems, windows, mac, Linux.</w:t>
      </w:r>
    </w:p>
    <w:p w14:paraId="677A771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lastRenderedPageBreak/>
        <w:t>The Aki Pro Plus system shall provide users with the means to add data files to the system.</w:t>
      </w:r>
    </w:p>
    <w:p w14:paraId="60375D16"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Aki Pro Plus system shall provide users with the means to delete data files to the system.</w:t>
      </w:r>
    </w:p>
    <w:p w14:paraId="46FAFA85"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functionality of the sytem should not be restricted when computers of users are behind a firewall or a NAT.</w:t>
      </w:r>
    </w:p>
    <w:p w14:paraId="25699EE1" w14:textId="77777777" w:rsidR="00283B96" w:rsidRDefault="00283B96" w:rsidP="00283B96">
      <w:pPr>
        <w:widowControl w:val="0"/>
        <w:numPr>
          <w:ilvl w:val="0"/>
          <w:numId w:val="8"/>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ll applications in the Aki Pro Plus system should log what they are doing.</w:t>
      </w:r>
    </w:p>
    <w:p w14:paraId="3A2768EA" w14:textId="77777777" w:rsidR="00283B96" w:rsidRPr="00465E91" w:rsidRDefault="00283B96" w:rsidP="00283B96">
      <w:pPr>
        <w:widowControl w:val="0"/>
        <w:autoSpaceDE w:val="0"/>
        <w:autoSpaceDN w:val="0"/>
        <w:adjustRightInd w:val="0"/>
        <w:spacing w:after="200" w:line="276" w:lineRule="auto"/>
        <w:ind w:left="720"/>
        <w:jc w:val="both"/>
        <w:rPr>
          <w:rFonts w:ascii="Times New Roman" w:hAnsi="Times New Roman"/>
          <w:sz w:val="24"/>
          <w:szCs w:val="24"/>
          <w:lang w:val="en"/>
        </w:rPr>
      </w:pPr>
    </w:p>
    <w:p w14:paraId="6000DA0E" w14:textId="0CADDB29" w:rsidR="00283B96" w:rsidRPr="00596FF5" w:rsidRDefault="008B33B5" w:rsidP="008B33B5">
      <w:pPr>
        <w:widowControl w:val="0"/>
        <w:autoSpaceDE w:val="0"/>
        <w:autoSpaceDN w:val="0"/>
        <w:adjustRightInd w:val="0"/>
        <w:rPr>
          <w:rFonts w:ascii="Times New Roman" w:hAnsi="Times New Roman"/>
          <w:b/>
          <w:sz w:val="32"/>
          <w:szCs w:val="24"/>
          <w:lang w:val="en"/>
        </w:rPr>
      </w:pPr>
      <w:r>
        <w:rPr>
          <w:rFonts w:ascii="Times New Roman" w:hAnsi="Times New Roman"/>
          <w:b/>
          <w:sz w:val="32"/>
          <w:szCs w:val="24"/>
          <w:lang w:val="en"/>
        </w:rPr>
        <w:t xml:space="preserve">3. </w:t>
      </w:r>
      <w:r w:rsidR="00283B96">
        <w:rPr>
          <w:rFonts w:ascii="Times New Roman" w:hAnsi="Times New Roman"/>
          <w:b/>
          <w:sz w:val="32"/>
          <w:szCs w:val="24"/>
          <w:lang w:val="en"/>
        </w:rPr>
        <w:t>N</w:t>
      </w:r>
      <w:r w:rsidR="00283B96" w:rsidRPr="00596FF5">
        <w:rPr>
          <w:rFonts w:ascii="Times New Roman" w:hAnsi="Times New Roman"/>
          <w:b/>
          <w:sz w:val="32"/>
          <w:szCs w:val="24"/>
          <w:lang w:val="en"/>
        </w:rPr>
        <w:t>on-Functional requirements</w:t>
      </w:r>
    </w:p>
    <w:p w14:paraId="1BBA2D65" w14:textId="77777777" w:rsidR="00283B96" w:rsidRPr="00A76AD5" w:rsidRDefault="00283B96" w:rsidP="00283B96">
      <w:pPr>
        <w:widowControl w:val="0"/>
        <w:autoSpaceDE w:val="0"/>
        <w:autoSpaceDN w:val="0"/>
        <w:adjustRightInd w:val="0"/>
        <w:jc w:val="both"/>
        <w:rPr>
          <w:rFonts w:ascii="Times New Roman" w:hAnsi="Times New Roman"/>
          <w:sz w:val="24"/>
          <w:szCs w:val="24"/>
          <w:lang w:val="en"/>
        </w:rPr>
      </w:pPr>
      <w:r w:rsidRPr="00A76AD5">
        <w:rPr>
          <w:rFonts w:ascii="Times New Roman" w:hAnsi="Times New Roman"/>
          <w:sz w:val="24"/>
          <w:szCs w:val="24"/>
          <w:lang w:val="en"/>
        </w:rPr>
        <w:t>Authentication – The system must be able to authenticate users within the system It must be able to grant and revoke privileges in order to have a level of control for employees.</w:t>
      </w:r>
    </w:p>
    <w:p w14:paraId="506C3B28"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Robustness – The system should be able to ensure that the content and content services are available all the time. All system failure must be logged. </w:t>
      </w:r>
    </w:p>
    <w:p w14:paraId="63264199"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Maintainability – The system must be able to be updated easily,</w:t>
      </w:r>
    </w:p>
    <w:p w14:paraId="4DAF8324"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Portability – All users would be able to run system on mobile hardware, since the system is based on the internet there would be no specific requirements regarding portability. </w:t>
      </w:r>
    </w:p>
    <w:p w14:paraId="6146DFE2"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Usability – It would be easy to use, simple for someone with basic computer usage skills to understand for to use it.</w:t>
      </w:r>
    </w:p>
    <w:p w14:paraId="7707B8D7"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User interface- Navigating through features present in the system should be easy.</w:t>
      </w:r>
    </w:p>
    <w:p w14:paraId="7E4B04D7"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 xml:space="preserve">Availability- This system must be able 24/7 and be extremely reliable. </w:t>
      </w:r>
    </w:p>
    <w:p w14:paraId="1F05AC4F"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Deployment- Mobile modules must be able to update through the internet.</w:t>
      </w:r>
    </w:p>
    <w:p w14:paraId="37B02472"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ecurity- Username and password is required every time a user enters the system, or tries to make any changes on the system. A strict execution time would be present; if a user takes too long to complete a task the system would kick them out, having them to reenter their username and password.</w:t>
      </w:r>
    </w:p>
    <w:p w14:paraId="7B7309C5"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ecure transfer of data between the customers and Aki Pro Plus. Sensitive data should be either encrypted over SSL or through HTTPS connections.</w:t>
      </w:r>
    </w:p>
    <w:p w14:paraId="074ABB0A"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System stability - the system must be able to deal with errors in the most efficient manner.</w:t>
      </w:r>
    </w:p>
    <w:p w14:paraId="58F61478" w14:textId="77777777" w:rsidR="00283B96" w:rsidRDefault="00283B96" w:rsidP="00283B96">
      <w:pPr>
        <w:widowControl w:val="0"/>
        <w:autoSpaceDE w:val="0"/>
        <w:autoSpaceDN w:val="0"/>
        <w:adjustRightInd w:val="0"/>
        <w:jc w:val="both"/>
        <w:rPr>
          <w:rFonts w:ascii="Times New Roman" w:hAnsi="Times New Roman"/>
          <w:sz w:val="24"/>
          <w:szCs w:val="24"/>
          <w:lang w:val="en"/>
        </w:rPr>
      </w:pPr>
      <w:r>
        <w:rPr>
          <w:rFonts w:ascii="Times New Roman" w:hAnsi="Times New Roman"/>
          <w:sz w:val="24"/>
          <w:szCs w:val="24"/>
          <w:lang w:val="en"/>
        </w:rPr>
        <w:t>Distribution- new mobile client module versions will be distributed using the internet.</w:t>
      </w:r>
    </w:p>
    <w:p w14:paraId="737C3561"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7F18B8C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be able to perform its function under stated conditions for a specific period of time.</w:t>
      </w:r>
    </w:p>
    <w:p w14:paraId="7274C15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be able to quickly react to user input.</w:t>
      </w:r>
    </w:p>
    <w:p w14:paraId="04292E59"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lastRenderedPageBreak/>
        <w:t xml:space="preserve">The system should be available for service when requested by end users. </w:t>
      </w:r>
    </w:p>
    <w:p w14:paraId="3AE3D1CB"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dependable- the ability to deliver service that can be justifiably trusted by users.</w:t>
      </w:r>
    </w:p>
    <w:p w14:paraId="50F41AD5"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scalable- the capability of the system to increase total throughput under an increased load when resources are added.</w:t>
      </w:r>
    </w:p>
    <w:p w14:paraId="3FB63F29"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ould be secure </w:t>
      </w:r>
    </w:p>
    <w:p w14:paraId="4DA1E34E" w14:textId="77777777" w:rsidR="00283B96" w:rsidRDefault="00283B96" w:rsidP="00283B96">
      <w:pPr>
        <w:widowControl w:val="0"/>
        <w:numPr>
          <w:ilvl w:val="3"/>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All system data should be backed up every 2 hours and the backup copies stored in a secure location.</w:t>
      </w:r>
    </w:p>
    <w:p w14:paraId="569A1840" w14:textId="77777777" w:rsidR="00283B96" w:rsidRDefault="00283B96" w:rsidP="00283B96">
      <w:pPr>
        <w:widowControl w:val="0"/>
        <w:numPr>
          <w:ilvl w:val="3"/>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All external communications between the system’s data server and clients shall be encrypted. </w:t>
      </w:r>
    </w:p>
    <w:p w14:paraId="70A1452F"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have a well-formed graphical user interface.</w:t>
      </w:r>
    </w:p>
    <w:p w14:paraId="75E81887"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 xml:space="preserve">The system shall have help facilities. </w:t>
      </w:r>
    </w:p>
    <w:p w14:paraId="6401E801"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all produce understandable error messages.</w:t>
      </w:r>
    </w:p>
    <w:p w14:paraId="382E5D08"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provide a well-structured user manual.</w:t>
      </w:r>
    </w:p>
    <w:p w14:paraId="65B3E09C" w14:textId="77777777" w:rsidR="00283B96" w:rsidRDefault="00283B96" w:rsidP="00283B96">
      <w:pPr>
        <w:widowControl w:val="0"/>
        <w:numPr>
          <w:ilvl w:val="0"/>
          <w:numId w:val="9"/>
        </w:numPr>
        <w:autoSpaceDE w:val="0"/>
        <w:autoSpaceDN w:val="0"/>
        <w:adjustRightInd w:val="0"/>
        <w:spacing w:after="200" w:line="276" w:lineRule="auto"/>
        <w:jc w:val="both"/>
        <w:rPr>
          <w:rFonts w:ascii="Times New Roman" w:hAnsi="Times New Roman"/>
          <w:sz w:val="24"/>
          <w:szCs w:val="24"/>
          <w:lang w:val="en"/>
        </w:rPr>
      </w:pPr>
      <w:r>
        <w:rPr>
          <w:rFonts w:ascii="Times New Roman" w:hAnsi="Times New Roman"/>
          <w:sz w:val="24"/>
          <w:szCs w:val="24"/>
          <w:lang w:val="en"/>
        </w:rPr>
        <w:t>The system should be able maintainable – ability to be changed with new technology or to fix defects within the system</w:t>
      </w:r>
    </w:p>
    <w:p w14:paraId="40BC9F4E" w14:textId="77777777" w:rsidR="00283B96" w:rsidRDefault="00283B96" w:rsidP="00283B96">
      <w:pPr>
        <w:widowControl w:val="0"/>
        <w:autoSpaceDE w:val="0"/>
        <w:autoSpaceDN w:val="0"/>
        <w:adjustRightInd w:val="0"/>
        <w:ind w:left="720"/>
        <w:jc w:val="both"/>
        <w:rPr>
          <w:rFonts w:ascii="Times New Roman" w:hAnsi="Times New Roman"/>
          <w:sz w:val="24"/>
          <w:szCs w:val="24"/>
          <w:lang w:val="en"/>
        </w:rPr>
      </w:pPr>
    </w:p>
    <w:p w14:paraId="1F385CFD"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50540DBB" w14:textId="77777777" w:rsidR="00283B96" w:rsidRDefault="00283B96" w:rsidP="00283B96">
      <w:pPr>
        <w:widowControl w:val="0"/>
        <w:autoSpaceDE w:val="0"/>
        <w:autoSpaceDN w:val="0"/>
        <w:adjustRightInd w:val="0"/>
        <w:jc w:val="both"/>
        <w:rPr>
          <w:rFonts w:ascii="Times New Roman" w:hAnsi="Times New Roman"/>
          <w:sz w:val="24"/>
          <w:szCs w:val="24"/>
          <w:lang w:val="en"/>
        </w:rPr>
      </w:pPr>
    </w:p>
    <w:p w14:paraId="439FA523" w14:textId="77777777" w:rsidR="00283B96" w:rsidRPr="009674B0" w:rsidRDefault="00283B96" w:rsidP="00283B96">
      <w:pPr>
        <w:widowControl w:val="0"/>
        <w:autoSpaceDE w:val="0"/>
        <w:autoSpaceDN w:val="0"/>
        <w:adjustRightInd w:val="0"/>
        <w:jc w:val="both"/>
        <w:rPr>
          <w:rFonts w:ascii="Times New Roman" w:hAnsi="Times New Roman"/>
          <w:sz w:val="24"/>
          <w:szCs w:val="24"/>
          <w:lang w:val="en"/>
        </w:rPr>
      </w:pPr>
    </w:p>
    <w:p w14:paraId="17AE39CD" w14:textId="77777777" w:rsidR="00283B96" w:rsidRDefault="00283B96" w:rsidP="00AC5DFA">
      <w:pPr>
        <w:tabs>
          <w:tab w:val="left" w:pos="5408"/>
        </w:tabs>
      </w:pPr>
    </w:p>
    <w:p w14:paraId="573A4463" w14:textId="4800DE70" w:rsidR="00283B96" w:rsidRDefault="00283B96" w:rsidP="00AC5DFA">
      <w:pPr>
        <w:tabs>
          <w:tab w:val="left" w:pos="5408"/>
        </w:tabs>
      </w:pPr>
    </w:p>
    <w:p w14:paraId="243CB538" w14:textId="77777777" w:rsidR="00283B96" w:rsidRDefault="00283B96" w:rsidP="00AC5DFA">
      <w:pPr>
        <w:tabs>
          <w:tab w:val="left" w:pos="5408"/>
        </w:tabs>
      </w:pPr>
    </w:p>
    <w:p w14:paraId="64A0E8D1" w14:textId="77777777" w:rsidR="00283B96" w:rsidRDefault="00283B96" w:rsidP="00AC5DFA">
      <w:pPr>
        <w:tabs>
          <w:tab w:val="left" w:pos="5408"/>
        </w:tabs>
      </w:pPr>
    </w:p>
    <w:p w14:paraId="04BD6068" w14:textId="77777777" w:rsidR="008B33B5" w:rsidRDefault="008B33B5" w:rsidP="00AC5DFA">
      <w:pPr>
        <w:tabs>
          <w:tab w:val="left" w:pos="5408"/>
        </w:tabs>
      </w:pPr>
    </w:p>
    <w:p w14:paraId="0FEAA429" w14:textId="77777777" w:rsidR="0062160B" w:rsidRDefault="0062160B" w:rsidP="00AC5DFA">
      <w:pPr>
        <w:tabs>
          <w:tab w:val="left" w:pos="5408"/>
        </w:tabs>
      </w:pPr>
    </w:p>
    <w:p w14:paraId="37A86ED8" w14:textId="77777777" w:rsidR="0062160B" w:rsidRDefault="0062160B" w:rsidP="00AC5DFA">
      <w:pPr>
        <w:tabs>
          <w:tab w:val="left" w:pos="5408"/>
        </w:tabs>
      </w:pPr>
    </w:p>
    <w:p w14:paraId="53B125EA" w14:textId="77777777" w:rsidR="0062160B" w:rsidRDefault="0062160B" w:rsidP="00AC5DFA">
      <w:pPr>
        <w:tabs>
          <w:tab w:val="left" w:pos="5408"/>
        </w:tabs>
      </w:pPr>
    </w:p>
    <w:p w14:paraId="4E086CDB" w14:textId="77777777" w:rsidR="0062160B" w:rsidRDefault="0062160B" w:rsidP="00AC5DFA">
      <w:pPr>
        <w:tabs>
          <w:tab w:val="left" w:pos="5408"/>
        </w:tabs>
      </w:pPr>
    </w:p>
    <w:p w14:paraId="309EACDE" w14:textId="77777777" w:rsidR="0062160B" w:rsidRDefault="0062160B" w:rsidP="00AC5DFA">
      <w:pPr>
        <w:tabs>
          <w:tab w:val="left" w:pos="5408"/>
        </w:tabs>
      </w:pPr>
    </w:p>
    <w:p w14:paraId="5B365599" w14:textId="6D0A1DA7" w:rsidR="008B33B5" w:rsidRPr="008B33B5" w:rsidRDefault="008B33B5" w:rsidP="00283B96">
      <w:pPr>
        <w:rPr>
          <w:rFonts w:ascii="Times New Roman" w:hAnsi="Times New Roman" w:cs="Times New Roman"/>
          <w:b/>
          <w:sz w:val="40"/>
        </w:rPr>
      </w:pPr>
      <w:r w:rsidRPr="008B33B5">
        <w:rPr>
          <w:rFonts w:ascii="Times New Roman" w:hAnsi="Times New Roman" w:cs="Times New Roman"/>
          <w:b/>
          <w:sz w:val="40"/>
        </w:rPr>
        <w:lastRenderedPageBreak/>
        <w:t>4. Use Cases</w:t>
      </w:r>
    </w:p>
    <w:p w14:paraId="46B8D38B" w14:textId="4E7EAEF0" w:rsidR="00283B96" w:rsidRDefault="00283B96" w:rsidP="00283B96">
      <w:pPr>
        <w:rPr>
          <w:rFonts w:asciiTheme="majorHAnsi" w:hAnsiTheme="majorHAnsi"/>
          <w:sz w:val="44"/>
        </w:rPr>
      </w:pPr>
      <w:r>
        <w:rPr>
          <w:rFonts w:asciiTheme="majorHAnsi" w:hAnsiTheme="majorHAnsi"/>
          <w:sz w:val="44"/>
        </w:rPr>
        <w:t>Customer Account Use Cases</w:t>
      </w:r>
    </w:p>
    <w:p w14:paraId="3B985CFA" w14:textId="77777777" w:rsidR="00283B96" w:rsidRPr="009563ED" w:rsidRDefault="00283B96" w:rsidP="00283B96">
      <w:pPr>
        <w:rPr>
          <w:rFonts w:asciiTheme="majorHAnsi" w:hAnsiTheme="majorHAnsi"/>
          <w:sz w:val="24"/>
          <w:szCs w:val="24"/>
        </w:rPr>
      </w:pPr>
      <w:r w:rsidRPr="009563ED">
        <w:rPr>
          <w:rFonts w:asciiTheme="majorHAnsi" w:hAnsiTheme="majorHAnsi"/>
          <w:sz w:val="24"/>
          <w:szCs w:val="24"/>
        </w:rPr>
        <w:t>*Assumption = Customer will have internet access</w:t>
      </w:r>
    </w:p>
    <w:p w14:paraId="6665A3AB" w14:textId="77777777" w:rsidR="00283B96" w:rsidRDefault="00283B96" w:rsidP="00283B96"/>
    <w:p w14:paraId="6444CE1B" w14:textId="38ECF35A" w:rsidR="00283B96" w:rsidRPr="00920B45" w:rsidRDefault="00283B96" w:rsidP="00283B96">
      <w:pPr>
        <w:rPr>
          <w:sz w:val="28"/>
        </w:rPr>
      </w:pPr>
      <w:r w:rsidRPr="00920B45">
        <w:rPr>
          <w:sz w:val="28"/>
        </w:rPr>
        <w:t>Use Case #</w:t>
      </w:r>
      <w:r w:rsidR="00944480">
        <w:rPr>
          <w:sz w:val="28"/>
        </w:rPr>
        <w:t>1</w:t>
      </w:r>
    </w:p>
    <w:tbl>
      <w:tblPr>
        <w:tblStyle w:val="GridTable4-Accent2"/>
        <w:tblW w:w="9776" w:type="dxa"/>
        <w:tblLook w:val="04A0" w:firstRow="1" w:lastRow="0" w:firstColumn="1" w:lastColumn="0" w:noHBand="0" w:noVBand="1"/>
      </w:tblPr>
      <w:tblGrid>
        <w:gridCol w:w="1414"/>
        <w:gridCol w:w="8674"/>
      </w:tblGrid>
      <w:tr w:rsidR="00283B96" w14:paraId="5B7CBF48"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3EA3CCBB" w14:textId="77777777" w:rsidR="00283B96" w:rsidRDefault="00283B96" w:rsidP="00944480">
            <w:r>
              <w:t>Use Case Name</w:t>
            </w:r>
          </w:p>
        </w:tc>
        <w:tc>
          <w:tcPr>
            <w:tcW w:w="7796" w:type="dxa"/>
          </w:tcPr>
          <w:p w14:paraId="2CF2037E" w14:textId="77777777" w:rsidR="00283B96" w:rsidRDefault="00283B96" w:rsidP="00944480">
            <w:pPr>
              <w:cnfStyle w:val="100000000000" w:firstRow="1" w:lastRow="0" w:firstColumn="0" w:lastColumn="0" w:oddVBand="0" w:evenVBand="0" w:oddHBand="0" w:evenHBand="0" w:firstRowFirstColumn="0" w:firstRowLastColumn="0" w:lastRowFirstColumn="0" w:lastRowLastColumn="0"/>
            </w:pPr>
            <w:r>
              <w:t>Create new standing order</w:t>
            </w:r>
          </w:p>
        </w:tc>
      </w:tr>
      <w:tr w:rsidR="00283B96" w14:paraId="44A62C5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BC30412" w14:textId="77777777" w:rsidR="00283B96" w:rsidRDefault="00283B96" w:rsidP="00944480">
            <w:r>
              <w:t>Related Requirement</w:t>
            </w:r>
          </w:p>
        </w:tc>
        <w:tc>
          <w:tcPr>
            <w:tcW w:w="7796" w:type="dxa"/>
          </w:tcPr>
          <w:p w14:paraId="63801B5A"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283B96" w14:paraId="02CA81BB"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36005EAC" w14:textId="77777777" w:rsidR="00283B96" w:rsidRDefault="00283B96" w:rsidP="00944480">
            <w:r>
              <w:t>Goal in context</w:t>
            </w:r>
          </w:p>
        </w:tc>
        <w:tc>
          <w:tcPr>
            <w:tcW w:w="7796" w:type="dxa"/>
          </w:tcPr>
          <w:p w14:paraId="473CCE7E"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Successfully creates standing order</w:t>
            </w:r>
          </w:p>
        </w:tc>
      </w:tr>
      <w:tr w:rsidR="00283B96" w14:paraId="4B1967AF"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2DDFA120" w14:textId="77777777" w:rsidR="00283B96" w:rsidRDefault="00283B96" w:rsidP="00944480">
            <w:r>
              <w:t>Pre-Conditions</w:t>
            </w:r>
          </w:p>
        </w:tc>
        <w:tc>
          <w:tcPr>
            <w:tcW w:w="7796" w:type="dxa"/>
          </w:tcPr>
          <w:p w14:paraId="77351952"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standing order </w:t>
            </w:r>
          </w:p>
        </w:tc>
      </w:tr>
      <w:tr w:rsidR="00283B96" w14:paraId="401747F9"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28AB7905" w14:textId="77777777" w:rsidR="00283B96" w:rsidRDefault="00283B96" w:rsidP="00944480">
            <w:r>
              <w:t>Successful end conditions</w:t>
            </w:r>
          </w:p>
        </w:tc>
        <w:tc>
          <w:tcPr>
            <w:tcW w:w="7796" w:type="dxa"/>
          </w:tcPr>
          <w:p w14:paraId="554E837D"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creates a standing order</w:t>
            </w:r>
          </w:p>
        </w:tc>
      </w:tr>
      <w:tr w:rsidR="00283B96" w14:paraId="6E3F03D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830F512" w14:textId="77777777" w:rsidR="00283B96" w:rsidRDefault="00283B96" w:rsidP="00944480">
            <w:r>
              <w:t>Fail end condition</w:t>
            </w:r>
          </w:p>
        </w:tc>
        <w:tc>
          <w:tcPr>
            <w:tcW w:w="7796" w:type="dxa"/>
          </w:tcPr>
          <w:p w14:paraId="693696AB"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is unable to create a standing order</w:t>
            </w:r>
          </w:p>
        </w:tc>
      </w:tr>
      <w:tr w:rsidR="00283B96" w14:paraId="234AF385"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0284757B" w14:textId="77777777" w:rsidR="00283B96" w:rsidRDefault="00283B96" w:rsidP="00944480">
            <w:r>
              <w:t>Primary Actor</w:t>
            </w:r>
          </w:p>
        </w:tc>
        <w:tc>
          <w:tcPr>
            <w:tcW w:w="7796" w:type="dxa"/>
          </w:tcPr>
          <w:p w14:paraId="2E9B9FB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Customer</w:t>
            </w:r>
          </w:p>
        </w:tc>
      </w:tr>
      <w:tr w:rsidR="00283B96" w14:paraId="2B344BA2"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D6CFD1A" w14:textId="77777777" w:rsidR="00283B96" w:rsidRDefault="00283B96" w:rsidP="00944480">
            <w:r>
              <w:t>Secondary Actor</w:t>
            </w:r>
          </w:p>
        </w:tc>
        <w:tc>
          <w:tcPr>
            <w:tcW w:w="7796" w:type="dxa"/>
          </w:tcPr>
          <w:p w14:paraId="2936825F"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Office worker</w:t>
            </w:r>
          </w:p>
        </w:tc>
      </w:tr>
      <w:tr w:rsidR="00283B96" w14:paraId="1ACE6702"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10464685" w14:textId="55989CC9" w:rsidR="00283B96" w:rsidRDefault="00283B96" w:rsidP="00944480">
            <w:r>
              <w:t>Main Flo</w:t>
            </w:r>
            <w:r w:rsidR="0062160B">
              <w:t>w</w:t>
            </w:r>
          </w:p>
        </w:tc>
        <w:tc>
          <w:tcPr>
            <w:tcW w:w="7796" w:type="dxa"/>
          </w:tcPr>
          <w:p w14:paraId="730C066C"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2F5F6096"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Standing order module</w:t>
            </w:r>
          </w:p>
          <w:p w14:paraId="79091E00"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 create new standing order</w:t>
            </w:r>
          </w:p>
          <w:p w14:paraId="6DD0D916"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Enter info </w:t>
            </w:r>
          </w:p>
          <w:p w14:paraId="00252133" w14:textId="77777777" w:rsidR="00283B96" w:rsidRDefault="00283B96" w:rsidP="00283B96">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ave</w:t>
            </w:r>
          </w:p>
          <w:p w14:paraId="2B774CEA"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p>
        </w:tc>
      </w:tr>
      <w:tr w:rsidR="00ED1A0F" w14:paraId="550E4B27"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0BF4DAE" w14:textId="245549E6" w:rsidR="00ED1A0F" w:rsidRDefault="00ED1A0F" w:rsidP="00944480">
            <w:r>
              <w:t>Evaluation</w:t>
            </w:r>
          </w:p>
        </w:tc>
        <w:tc>
          <w:tcPr>
            <w:tcW w:w="7796" w:type="dxa"/>
          </w:tcPr>
          <w:p w14:paraId="206E143A" w14:textId="77777777" w:rsidR="00ED1A0F" w:rsidRDefault="00ED1A0F" w:rsidP="00ED1A0F">
            <w:pPr>
              <w:cnfStyle w:val="000000100000" w:firstRow="0" w:lastRow="0" w:firstColumn="0" w:lastColumn="0" w:oddVBand="0" w:evenVBand="0" w:oddHBand="1" w:evenHBand="0" w:firstRowFirstColumn="0" w:firstRowLastColumn="0" w:lastRowFirstColumn="0" w:lastRowLastColumn="0"/>
            </w:pPr>
            <w:r>
              <w:t>Service:</w:t>
            </w:r>
          </w:p>
          <w:p w14:paraId="3A0AB7E8" w14:textId="77777777" w:rsidR="00ED1A0F" w:rsidRPr="009535B3" w:rsidRDefault="00ED1A0F" w:rsidP="00ED1A0F">
            <w:pPr>
              <w:cnfStyle w:val="000000100000" w:firstRow="0" w:lastRow="0" w:firstColumn="0" w:lastColumn="0" w:oddVBand="0" w:evenVBand="0" w:oddHBand="1" w:evenHBand="0" w:firstRowFirstColumn="0" w:firstRowLastColumn="0" w:lastRowFirstColumn="0" w:lastRowLastColumn="0"/>
              <w:rPr>
                <w:lang w:val="en-US"/>
              </w:rPr>
            </w:pPr>
            <w:r w:rsidRPr="009535B3">
              <w:rPr>
                <w:lang w:val="en-US"/>
              </w:rPr>
              <w:t>64.28.139.185/akipro/orders.dll/datasnap/r</w:t>
            </w:r>
            <w:r>
              <w:rPr>
                <w:lang w:val="en-US"/>
              </w:rPr>
              <w:t>est/TOrderProcess/standingorder</w:t>
            </w:r>
            <w:r w:rsidRPr="009535B3">
              <w:rPr>
                <w:lang w:val="en-US"/>
              </w:rPr>
              <w:t>/</w:t>
            </w:r>
            <w:r>
              <w:rPr>
                <w:lang w:val="en-US"/>
              </w:rPr>
              <w:t>200537</w:t>
            </w:r>
            <w:r w:rsidRPr="009535B3">
              <w:rPr>
                <w:lang w:val="en-US"/>
              </w:rPr>
              <w:t>/198990</w:t>
            </w:r>
          </w:p>
          <w:p w14:paraId="483E1A05" w14:textId="77777777" w:rsidR="00ED1A0F" w:rsidRDefault="00ED1A0F" w:rsidP="00ED1A0F">
            <w:pPr>
              <w:cnfStyle w:val="000000100000" w:firstRow="0" w:lastRow="0" w:firstColumn="0" w:lastColumn="0" w:oddVBand="0" w:evenVBand="0" w:oddHBand="1" w:evenHBand="0" w:firstRowFirstColumn="0" w:firstRowLastColumn="0" w:lastRowFirstColumn="0" w:lastRowLastColumn="0"/>
            </w:pPr>
            <w:r>
              <w:br/>
              <w:t>Parameters: standing order ID and token</w:t>
            </w:r>
          </w:p>
          <w:p w14:paraId="11790A63" w14:textId="77777777" w:rsidR="00ED1A0F" w:rsidRDefault="00ED1A0F" w:rsidP="00ED1A0F">
            <w:pPr>
              <w:cnfStyle w:val="000000100000" w:firstRow="0" w:lastRow="0" w:firstColumn="0" w:lastColumn="0" w:oddVBand="0" w:evenVBand="0" w:oddHBand="1" w:evenHBand="0" w:firstRowFirstColumn="0" w:firstRowLastColumn="0" w:lastRowFirstColumn="0" w:lastRowLastColumn="0"/>
            </w:pPr>
            <w:r>
              <w:br/>
              <w:t>Operation: POST</w:t>
            </w:r>
            <w:r>
              <w:br/>
            </w:r>
          </w:p>
          <w:p w14:paraId="6B901FE6" w14:textId="77777777" w:rsidR="00ED1A0F" w:rsidRDefault="00ED1A0F" w:rsidP="00ED1A0F">
            <w:pPr>
              <w:cnfStyle w:val="000000100000" w:firstRow="0" w:lastRow="0" w:firstColumn="0" w:lastColumn="0" w:oddVBand="0" w:evenVBand="0" w:oddHBand="1" w:evenHBand="0" w:firstRowFirstColumn="0" w:firstRowLastColumn="0" w:lastRowFirstColumn="0" w:lastRowLastColumn="0"/>
            </w:pPr>
            <w:r>
              <w:t>Result: Successful</w:t>
            </w:r>
          </w:p>
          <w:p w14:paraId="5613EA3F" w14:textId="7700BBDE" w:rsidR="00ED1A0F" w:rsidRPr="00ED1A0F" w:rsidRDefault="00ED1A0F" w:rsidP="00ED1A0F">
            <w:pPr>
              <w:cnfStyle w:val="000000100000" w:firstRow="0" w:lastRow="0" w:firstColumn="0" w:lastColumn="0" w:oddVBand="0" w:evenVBand="0" w:oddHBand="1" w:evenHBand="0" w:firstRowFirstColumn="0" w:firstRowLastColumn="0" w:lastRowFirstColumn="0" w:lastRowLastColumn="0"/>
            </w:pPr>
          </w:p>
        </w:tc>
      </w:tr>
    </w:tbl>
    <w:p w14:paraId="7B5269DA" w14:textId="77777777" w:rsidR="00283B96" w:rsidRDefault="00283B96" w:rsidP="00283B96"/>
    <w:p w14:paraId="79C79835" w14:textId="77777777" w:rsidR="003939D9" w:rsidRDefault="003939D9" w:rsidP="00283B96"/>
    <w:p w14:paraId="79272F99" w14:textId="77777777" w:rsidR="003939D9" w:rsidRDefault="003939D9" w:rsidP="00283B96"/>
    <w:p w14:paraId="6F59F4A5" w14:textId="77777777" w:rsidR="003939D9" w:rsidRDefault="003939D9" w:rsidP="00283B96"/>
    <w:p w14:paraId="23B3BDE4" w14:textId="707E6D59" w:rsidR="00283B96" w:rsidRPr="00920B45" w:rsidRDefault="003939D9" w:rsidP="00283B96">
      <w:pPr>
        <w:rPr>
          <w:sz w:val="28"/>
        </w:rPr>
      </w:pPr>
      <w:r>
        <w:rPr>
          <w:sz w:val="28"/>
        </w:rPr>
        <w:lastRenderedPageBreak/>
        <w:t>Use Case #2</w:t>
      </w:r>
    </w:p>
    <w:tbl>
      <w:tblPr>
        <w:tblStyle w:val="GridTable4-Accent2"/>
        <w:tblW w:w="9776" w:type="dxa"/>
        <w:tblLook w:val="04A0" w:firstRow="1" w:lastRow="0" w:firstColumn="1" w:lastColumn="0" w:noHBand="0" w:noVBand="1"/>
      </w:tblPr>
      <w:tblGrid>
        <w:gridCol w:w="1868"/>
        <w:gridCol w:w="7908"/>
      </w:tblGrid>
      <w:tr w:rsidR="00283B96" w14:paraId="60F09B82"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4188AAAC" w14:textId="77777777" w:rsidR="00283B96" w:rsidRDefault="00283B96" w:rsidP="00944480">
            <w:r>
              <w:t>Use Case Name</w:t>
            </w:r>
          </w:p>
        </w:tc>
        <w:tc>
          <w:tcPr>
            <w:tcW w:w="7796" w:type="dxa"/>
          </w:tcPr>
          <w:p w14:paraId="33084FF8" w14:textId="77777777" w:rsidR="00283B96" w:rsidRDefault="00283B96" w:rsidP="00944480">
            <w:pPr>
              <w:cnfStyle w:val="100000000000" w:firstRow="1" w:lastRow="0" w:firstColumn="0" w:lastColumn="0" w:oddVBand="0" w:evenVBand="0" w:oddHBand="0" w:evenHBand="0" w:firstRowFirstColumn="0" w:firstRowLastColumn="0" w:lastRowFirstColumn="0" w:lastRowLastColumn="0"/>
            </w:pPr>
            <w:r>
              <w:t>Create new order</w:t>
            </w:r>
          </w:p>
        </w:tc>
      </w:tr>
      <w:tr w:rsidR="00283B96" w14:paraId="0DADDC0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98AAFD5" w14:textId="77777777" w:rsidR="00283B96" w:rsidRDefault="00283B96" w:rsidP="00944480">
            <w:r>
              <w:t>Related Requirement</w:t>
            </w:r>
          </w:p>
        </w:tc>
        <w:tc>
          <w:tcPr>
            <w:tcW w:w="7796" w:type="dxa"/>
          </w:tcPr>
          <w:p w14:paraId="28883D8C"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283B96" w14:paraId="3E775D0E"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61DFE7C4" w14:textId="77777777" w:rsidR="00283B96" w:rsidRDefault="00283B96" w:rsidP="00944480">
            <w:r>
              <w:t>Goal in context</w:t>
            </w:r>
          </w:p>
        </w:tc>
        <w:tc>
          <w:tcPr>
            <w:tcW w:w="7796" w:type="dxa"/>
          </w:tcPr>
          <w:p w14:paraId="65CB2C82"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Successfully creates order</w:t>
            </w:r>
          </w:p>
        </w:tc>
      </w:tr>
      <w:tr w:rsidR="00283B96" w14:paraId="728C395F"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0439B629" w14:textId="77777777" w:rsidR="00283B96" w:rsidRDefault="00283B96" w:rsidP="00944480">
            <w:r>
              <w:t>Pre-Conditions</w:t>
            </w:r>
          </w:p>
        </w:tc>
        <w:tc>
          <w:tcPr>
            <w:tcW w:w="7796" w:type="dxa"/>
          </w:tcPr>
          <w:p w14:paraId="350DEEBB"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order </w:t>
            </w:r>
          </w:p>
        </w:tc>
      </w:tr>
      <w:tr w:rsidR="00283B96" w14:paraId="4E27BB7D"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0881EF9F" w14:textId="77777777" w:rsidR="00283B96" w:rsidRDefault="00283B96" w:rsidP="00944480">
            <w:r>
              <w:t>Successful end conditions</w:t>
            </w:r>
          </w:p>
        </w:tc>
        <w:tc>
          <w:tcPr>
            <w:tcW w:w="7796" w:type="dxa"/>
          </w:tcPr>
          <w:p w14:paraId="7BD24ED8"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creates an order</w:t>
            </w:r>
          </w:p>
        </w:tc>
      </w:tr>
      <w:tr w:rsidR="00283B96" w14:paraId="648B793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5509089" w14:textId="77777777" w:rsidR="00283B96" w:rsidRDefault="00283B96" w:rsidP="00944480">
            <w:r>
              <w:t>Fail end condition</w:t>
            </w:r>
          </w:p>
        </w:tc>
        <w:tc>
          <w:tcPr>
            <w:tcW w:w="7796" w:type="dxa"/>
          </w:tcPr>
          <w:p w14:paraId="5EC5C7B6"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is unable to create an order</w:t>
            </w:r>
          </w:p>
        </w:tc>
      </w:tr>
      <w:tr w:rsidR="00283B96" w14:paraId="4F0840E9"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5B5321A" w14:textId="77777777" w:rsidR="00283B96" w:rsidRDefault="00283B96" w:rsidP="00944480">
            <w:r>
              <w:t>Primary Actor</w:t>
            </w:r>
          </w:p>
        </w:tc>
        <w:tc>
          <w:tcPr>
            <w:tcW w:w="7796" w:type="dxa"/>
          </w:tcPr>
          <w:p w14:paraId="234FFF7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Customer</w:t>
            </w:r>
          </w:p>
        </w:tc>
      </w:tr>
      <w:tr w:rsidR="00283B96" w14:paraId="6B072784"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AAF0BD5" w14:textId="77777777" w:rsidR="00283B96" w:rsidRDefault="00283B96" w:rsidP="00944480">
            <w:r>
              <w:t>Secondary Actor</w:t>
            </w:r>
          </w:p>
        </w:tc>
        <w:tc>
          <w:tcPr>
            <w:tcW w:w="7796" w:type="dxa"/>
          </w:tcPr>
          <w:p w14:paraId="78658E0B"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Office worker</w:t>
            </w:r>
          </w:p>
        </w:tc>
      </w:tr>
      <w:tr w:rsidR="00283B96" w14:paraId="6676D8C3" w14:textId="77777777" w:rsidTr="00944480">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0C83E5F9" w14:textId="5AC3BC62" w:rsidR="00283B96" w:rsidRDefault="00283B96" w:rsidP="00944480">
            <w:r>
              <w:t>Main Flo</w:t>
            </w:r>
            <w:r w:rsidR="0062160B">
              <w:t>w</w:t>
            </w:r>
          </w:p>
        </w:tc>
        <w:tc>
          <w:tcPr>
            <w:tcW w:w="7796" w:type="dxa"/>
          </w:tcPr>
          <w:p w14:paraId="3B1A2E0A"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User Opens application</w:t>
            </w:r>
          </w:p>
          <w:p w14:paraId="76651264"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Opens order module</w:t>
            </w:r>
          </w:p>
          <w:p w14:paraId="1E7F8196"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elect create new order</w:t>
            </w:r>
          </w:p>
          <w:p w14:paraId="1C9B29B1"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Enter info</w:t>
            </w:r>
          </w:p>
          <w:p w14:paraId="079B28BF" w14:textId="77777777" w:rsidR="00283B96" w:rsidRDefault="00283B96" w:rsidP="00283B96">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Save</w:t>
            </w:r>
          </w:p>
        </w:tc>
      </w:tr>
      <w:tr w:rsidR="003939D9" w14:paraId="5DFA5A56" w14:textId="77777777" w:rsidTr="00944480">
        <w:trPr>
          <w:cnfStyle w:val="000000100000" w:firstRow="0" w:lastRow="0" w:firstColumn="0" w:lastColumn="0" w:oddVBand="0" w:evenVBand="0" w:oddHBand="1" w:evenHBand="0" w:firstRowFirstColumn="0" w:firstRowLastColumn="0" w:lastRowFirstColumn="0" w:lastRowLastColumn="0"/>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186C0DF0" w14:textId="2EFC2B9D" w:rsidR="003939D9" w:rsidRDefault="003939D9" w:rsidP="00944480">
            <w:r>
              <w:t>Evaluation</w:t>
            </w:r>
          </w:p>
        </w:tc>
        <w:tc>
          <w:tcPr>
            <w:tcW w:w="7796" w:type="dxa"/>
          </w:tcPr>
          <w:p w14:paraId="19803684" w14:textId="77777777" w:rsidR="003939D9" w:rsidRPr="00C32F05" w:rsidRDefault="003939D9" w:rsidP="003939D9">
            <w:pPr>
              <w:cnfStyle w:val="000000100000" w:firstRow="0" w:lastRow="0" w:firstColumn="0" w:lastColumn="0" w:oddVBand="0" w:evenVBand="0" w:oddHBand="1" w:evenHBand="0" w:firstRowFirstColumn="0" w:firstRowLastColumn="0" w:lastRowFirstColumn="0" w:lastRowLastColumn="0"/>
            </w:pPr>
            <w:r>
              <w:t>Service:</w:t>
            </w:r>
            <w:r>
              <w:br/>
            </w:r>
            <w:r w:rsidRPr="00C32F05">
              <w:t>64.28.139.185/akipro/orders.dll/datasnap/rest/TOrderProcess/</w:t>
            </w:r>
            <w:r>
              <w:t>order</w:t>
            </w:r>
            <w:r w:rsidRPr="00C32F05">
              <w:t>/</w:t>
            </w:r>
            <w:r>
              <w:t>200537</w:t>
            </w:r>
            <w:r w:rsidRPr="00C32F05">
              <w:t>/198990</w:t>
            </w:r>
          </w:p>
          <w:p w14:paraId="66B827AA" w14:textId="77777777" w:rsidR="003939D9" w:rsidRDefault="003939D9" w:rsidP="003939D9">
            <w:pPr>
              <w:cnfStyle w:val="000000100000" w:firstRow="0" w:lastRow="0" w:firstColumn="0" w:lastColumn="0" w:oddVBand="0" w:evenVBand="0" w:oddHBand="1" w:evenHBand="0" w:firstRowFirstColumn="0" w:firstRowLastColumn="0" w:lastRowFirstColumn="0" w:lastRowLastColumn="0"/>
            </w:pPr>
            <w:r>
              <w:br/>
              <w:t>Operation: POST</w:t>
            </w:r>
          </w:p>
          <w:p w14:paraId="41D68A10" w14:textId="77777777" w:rsidR="003939D9" w:rsidRDefault="003939D9" w:rsidP="003939D9">
            <w:pPr>
              <w:cnfStyle w:val="000000100000" w:firstRow="0" w:lastRow="0" w:firstColumn="0" w:lastColumn="0" w:oddVBand="0" w:evenVBand="0" w:oddHBand="1" w:evenHBand="0" w:firstRowFirstColumn="0" w:firstRowLastColumn="0" w:lastRowFirstColumn="0" w:lastRowLastColumn="0"/>
            </w:pPr>
          </w:p>
          <w:p w14:paraId="5E7B5177" w14:textId="77777777" w:rsidR="003939D9" w:rsidRDefault="003939D9" w:rsidP="003939D9">
            <w:pPr>
              <w:cnfStyle w:val="000000100000" w:firstRow="0" w:lastRow="0" w:firstColumn="0" w:lastColumn="0" w:oddVBand="0" w:evenVBand="0" w:oddHBand="1" w:evenHBand="0" w:firstRowFirstColumn="0" w:firstRowLastColumn="0" w:lastRowFirstColumn="0" w:lastRowLastColumn="0"/>
            </w:pPr>
            <w:r>
              <w:t>Parameters: Customer ID and token</w:t>
            </w:r>
          </w:p>
          <w:p w14:paraId="045F7AE5" w14:textId="3BF13146" w:rsidR="003939D9" w:rsidRPr="003939D9" w:rsidRDefault="003939D9" w:rsidP="003939D9">
            <w:pPr>
              <w:cnfStyle w:val="000000100000" w:firstRow="0" w:lastRow="0" w:firstColumn="0" w:lastColumn="0" w:oddVBand="0" w:evenVBand="0" w:oddHBand="1" w:evenHBand="0" w:firstRowFirstColumn="0" w:firstRowLastColumn="0" w:lastRowFirstColumn="0" w:lastRowLastColumn="0"/>
            </w:pPr>
            <w:r>
              <w:br/>
              <w:t>Result: Successful</w:t>
            </w:r>
            <w:r>
              <w:br/>
            </w:r>
          </w:p>
        </w:tc>
      </w:tr>
    </w:tbl>
    <w:p w14:paraId="7866A593" w14:textId="77777777" w:rsidR="00283B96" w:rsidRDefault="00283B96" w:rsidP="00283B96">
      <w:pPr>
        <w:rPr>
          <w:sz w:val="28"/>
        </w:rPr>
      </w:pPr>
    </w:p>
    <w:p w14:paraId="43424352" w14:textId="77777777" w:rsidR="00AC1EE7" w:rsidRDefault="00AC1EE7" w:rsidP="00283B96">
      <w:pPr>
        <w:rPr>
          <w:sz w:val="28"/>
        </w:rPr>
      </w:pPr>
    </w:p>
    <w:p w14:paraId="18D1CCB7" w14:textId="77777777" w:rsidR="00D10450" w:rsidRDefault="00D10450" w:rsidP="00283B96">
      <w:pPr>
        <w:rPr>
          <w:sz w:val="28"/>
        </w:rPr>
      </w:pPr>
    </w:p>
    <w:p w14:paraId="43A73823" w14:textId="77777777" w:rsidR="00D10450" w:rsidRDefault="00D10450" w:rsidP="00283B96">
      <w:pPr>
        <w:rPr>
          <w:sz w:val="28"/>
        </w:rPr>
      </w:pPr>
    </w:p>
    <w:p w14:paraId="01215E47" w14:textId="77777777" w:rsidR="00D10450" w:rsidRDefault="00D10450" w:rsidP="00283B96">
      <w:pPr>
        <w:rPr>
          <w:sz w:val="28"/>
        </w:rPr>
      </w:pPr>
    </w:p>
    <w:p w14:paraId="782A68CF" w14:textId="77777777" w:rsidR="00D10450" w:rsidRDefault="00D10450" w:rsidP="00283B96">
      <w:pPr>
        <w:rPr>
          <w:sz w:val="28"/>
        </w:rPr>
      </w:pPr>
    </w:p>
    <w:p w14:paraId="0E03D50C" w14:textId="77777777" w:rsidR="00D10450" w:rsidRDefault="00D10450" w:rsidP="00283B96">
      <w:pPr>
        <w:rPr>
          <w:sz w:val="28"/>
        </w:rPr>
      </w:pPr>
    </w:p>
    <w:p w14:paraId="4410F883" w14:textId="77777777" w:rsidR="00D10450" w:rsidRDefault="00D10450" w:rsidP="00283B96">
      <w:pPr>
        <w:rPr>
          <w:sz w:val="28"/>
        </w:rPr>
      </w:pPr>
    </w:p>
    <w:p w14:paraId="5A1A9A8C" w14:textId="77777777" w:rsidR="00D10450" w:rsidRDefault="00D10450" w:rsidP="00283B96">
      <w:pPr>
        <w:rPr>
          <w:sz w:val="28"/>
        </w:rPr>
      </w:pPr>
    </w:p>
    <w:p w14:paraId="44EE39F8" w14:textId="77777777" w:rsidR="00D10450" w:rsidRDefault="00D10450" w:rsidP="00283B96">
      <w:pPr>
        <w:rPr>
          <w:sz w:val="28"/>
        </w:rPr>
      </w:pPr>
    </w:p>
    <w:p w14:paraId="6D890A88" w14:textId="50154D6A" w:rsidR="00D10450" w:rsidRPr="00920B45" w:rsidRDefault="00D10450" w:rsidP="00D10450">
      <w:pPr>
        <w:rPr>
          <w:sz w:val="28"/>
        </w:rPr>
      </w:pPr>
      <w:r>
        <w:rPr>
          <w:sz w:val="28"/>
        </w:rPr>
        <w:lastRenderedPageBreak/>
        <w:t>Use Case #3</w:t>
      </w:r>
    </w:p>
    <w:tbl>
      <w:tblPr>
        <w:tblStyle w:val="GridTable4-Accent2"/>
        <w:tblW w:w="9776" w:type="dxa"/>
        <w:tblLook w:val="04A0" w:firstRow="1" w:lastRow="0" w:firstColumn="1" w:lastColumn="0" w:noHBand="0" w:noVBand="1"/>
      </w:tblPr>
      <w:tblGrid>
        <w:gridCol w:w="1868"/>
        <w:gridCol w:w="7908"/>
      </w:tblGrid>
      <w:tr w:rsidR="00D10450" w14:paraId="1F0F995D" w14:textId="77777777" w:rsidTr="003354C1">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3D65E916" w14:textId="77777777" w:rsidR="00D10450" w:rsidRDefault="00D10450" w:rsidP="003354C1">
            <w:r>
              <w:t>Use Case Name</w:t>
            </w:r>
          </w:p>
        </w:tc>
        <w:tc>
          <w:tcPr>
            <w:tcW w:w="7796" w:type="dxa"/>
          </w:tcPr>
          <w:p w14:paraId="09ABCE22" w14:textId="77777777" w:rsidR="00D10450" w:rsidRDefault="00D10450" w:rsidP="003354C1">
            <w:pPr>
              <w:cnfStyle w:val="100000000000" w:firstRow="1" w:lastRow="0" w:firstColumn="0" w:lastColumn="0" w:oddVBand="0" w:evenVBand="0" w:oddHBand="0" w:evenHBand="0" w:firstRowFirstColumn="0" w:firstRowLastColumn="0" w:lastRowFirstColumn="0" w:lastRowLastColumn="0"/>
            </w:pPr>
            <w:r>
              <w:t>Create new order</w:t>
            </w:r>
          </w:p>
        </w:tc>
      </w:tr>
      <w:tr w:rsidR="00D10450" w14:paraId="04F59DD5" w14:textId="77777777" w:rsidTr="00335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47B424D" w14:textId="77777777" w:rsidR="00D10450" w:rsidRDefault="00D10450" w:rsidP="003354C1">
            <w:r>
              <w:t>Related Requirement</w:t>
            </w:r>
          </w:p>
        </w:tc>
        <w:tc>
          <w:tcPr>
            <w:tcW w:w="7796" w:type="dxa"/>
          </w:tcPr>
          <w:p w14:paraId="77AB62AE" w14:textId="77777777" w:rsidR="00D10450" w:rsidRDefault="00D10450" w:rsidP="003354C1">
            <w:pPr>
              <w:cnfStyle w:val="000000100000" w:firstRow="0" w:lastRow="0" w:firstColumn="0" w:lastColumn="0" w:oddVBand="0" w:evenVBand="0" w:oddHBand="1" w:evenHBand="0" w:firstRowFirstColumn="0" w:firstRowLastColumn="0" w:lastRowFirstColumn="0" w:lastRowLastColumn="0"/>
            </w:pPr>
            <w:r>
              <w:t>Must know item names and quantities</w:t>
            </w:r>
          </w:p>
        </w:tc>
      </w:tr>
      <w:tr w:rsidR="00D10450" w14:paraId="0517AE64" w14:textId="77777777" w:rsidTr="003354C1">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5DB4A827" w14:textId="77777777" w:rsidR="00D10450" w:rsidRDefault="00D10450" w:rsidP="003354C1">
            <w:r>
              <w:t>Goal in context</w:t>
            </w:r>
          </w:p>
        </w:tc>
        <w:tc>
          <w:tcPr>
            <w:tcW w:w="7796" w:type="dxa"/>
          </w:tcPr>
          <w:p w14:paraId="76A3CDB6" w14:textId="77777777" w:rsidR="00D10450" w:rsidRDefault="00D10450" w:rsidP="003354C1">
            <w:pPr>
              <w:cnfStyle w:val="000000000000" w:firstRow="0" w:lastRow="0" w:firstColumn="0" w:lastColumn="0" w:oddVBand="0" w:evenVBand="0" w:oddHBand="0" w:evenHBand="0" w:firstRowFirstColumn="0" w:firstRowLastColumn="0" w:lastRowFirstColumn="0" w:lastRowLastColumn="0"/>
            </w:pPr>
            <w:r>
              <w:t>Successfully creates order</w:t>
            </w:r>
          </w:p>
        </w:tc>
      </w:tr>
      <w:tr w:rsidR="00D10450" w14:paraId="0A99A445" w14:textId="77777777" w:rsidTr="003354C1">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7889DBC3" w14:textId="77777777" w:rsidR="00D10450" w:rsidRDefault="00D10450" w:rsidP="003354C1">
            <w:r>
              <w:t>Pre-Conditions</w:t>
            </w:r>
          </w:p>
        </w:tc>
        <w:tc>
          <w:tcPr>
            <w:tcW w:w="7796" w:type="dxa"/>
          </w:tcPr>
          <w:p w14:paraId="5BC0B2D6" w14:textId="77777777" w:rsidR="00D10450" w:rsidRDefault="00D10450" w:rsidP="003354C1">
            <w:pPr>
              <w:cnfStyle w:val="000000100000" w:firstRow="0" w:lastRow="0" w:firstColumn="0" w:lastColumn="0" w:oddVBand="0" w:evenVBand="0" w:oddHBand="1" w:evenHBand="0" w:firstRowFirstColumn="0" w:firstRowLastColumn="0" w:lastRowFirstColumn="0" w:lastRowLastColumn="0"/>
            </w:pPr>
            <w:r>
              <w:t xml:space="preserve">User must log in and have permissions create order </w:t>
            </w:r>
          </w:p>
        </w:tc>
      </w:tr>
      <w:tr w:rsidR="00D10450" w14:paraId="5445F740" w14:textId="77777777" w:rsidTr="003354C1">
        <w:tc>
          <w:tcPr>
            <w:cnfStyle w:val="001000000000" w:firstRow="0" w:lastRow="0" w:firstColumn="1" w:lastColumn="0" w:oddVBand="0" w:evenVBand="0" w:oddHBand="0" w:evenHBand="0" w:firstRowFirstColumn="0" w:firstRowLastColumn="0" w:lastRowFirstColumn="0" w:lastRowLastColumn="0"/>
            <w:tcW w:w="1980" w:type="dxa"/>
          </w:tcPr>
          <w:p w14:paraId="433FAD74" w14:textId="77777777" w:rsidR="00D10450" w:rsidRDefault="00D10450" w:rsidP="003354C1">
            <w:r>
              <w:t>Successful end conditions</w:t>
            </w:r>
          </w:p>
        </w:tc>
        <w:tc>
          <w:tcPr>
            <w:tcW w:w="7796" w:type="dxa"/>
          </w:tcPr>
          <w:p w14:paraId="7CEE126E" w14:textId="77777777" w:rsidR="00D10450" w:rsidRDefault="00D10450" w:rsidP="003354C1">
            <w:pPr>
              <w:cnfStyle w:val="000000000000" w:firstRow="0" w:lastRow="0" w:firstColumn="0" w:lastColumn="0" w:oddVBand="0" w:evenVBand="0" w:oddHBand="0" w:evenHBand="0" w:firstRowFirstColumn="0" w:firstRowLastColumn="0" w:lastRowFirstColumn="0" w:lastRowLastColumn="0"/>
            </w:pPr>
            <w:r>
              <w:t>User successfully creates an order</w:t>
            </w:r>
          </w:p>
        </w:tc>
      </w:tr>
      <w:tr w:rsidR="00D10450" w14:paraId="2CA7D212" w14:textId="77777777" w:rsidTr="00335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B2B44AB" w14:textId="77777777" w:rsidR="00D10450" w:rsidRDefault="00D10450" w:rsidP="003354C1">
            <w:r>
              <w:t>Fail end condition</w:t>
            </w:r>
          </w:p>
        </w:tc>
        <w:tc>
          <w:tcPr>
            <w:tcW w:w="7796" w:type="dxa"/>
          </w:tcPr>
          <w:p w14:paraId="65F6159B" w14:textId="77777777" w:rsidR="00D10450" w:rsidRDefault="00D10450" w:rsidP="003354C1">
            <w:pPr>
              <w:cnfStyle w:val="000000100000" w:firstRow="0" w:lastRow="0" w:firstColumn="0" w:lastColumn="0" w:oddVBand="0" w:evenVBand="0" w:oddHBand="1" w:evenHBand="0" w:firstRowFirstColumn="0" w:firstRowLastColumn="0" w:lastRowFirstColumn="0" w:lastRowLastColumn="0"/>
            </w:pPr>
            <w:r>
              <w:t>User is unable to create an order</w:t>
            </w:r>
          </w:p>
        </w:tc>
      </w:tr>
      <w:tr w:rsidR="00D10450" w14:paraId="4A5C639C" w14:textId="77777777" w:rsidTr="003354C1">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3D32D28F" w14:textId="77777777" w:rsidR="00D10450" w:rsidRDefault="00D10450" w:rsidP="003354C1">
            <w:r>
              <w:t>Primary Actor</w:t>
            </w:r>
          </w:p>
        </w:tc>
        <w:tc>
          <w:tcPr>
            <w:tcW w:w="7796" w:type="dxa"/>
          </w:tcPr>
          <w:p w14:paraId="61C47F81" w14:textId="77777777" w:rsidR="00D10450" w:rsidRDefault="00D10450" w:rsidP="003354C1">
            <w:pPr>
              <w:cnfStyle w:val="000000000000" w:firstRow="0" w:lastRow="0" w:firstColumn="0" w:lastColumn="0" w:oddVBand="0" w:evenVBand="0" w:oddHBand="0" w:evenHBand="0" w:firstRowFirstColumn="0" w:firstRowLastColumn="0" w:lastRowFirstColumn="0" w:lastRowLastColumn="0"/>
            </w:pPr>
            <w:r>
              <w:t>Customer</w:t>
            </w:r>
          </w:p>
        </w:tc>
      </w:tr>
      <w:tr w:rsidR="00D10450" w14:paraId="456A5494" w14:textId="77777777" w:rsidTr="003354C1">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55663927" w14:textId="77777777" w:rsidR="00D10450" w:rsidRDefault="00D10450" w:rsidP="003354C1">
            <w:r>
              <w:t>Secondary Actor</w:t>
            </w:r>
          </w:p>
        </w:tc>
        <w:tc>
          <w:tcPr>
            <w:tcW w:w="7796" w:type="dxa"/>
          </w:tcPr>
          <w:p w14:paraId="4DAB7312" w14:textId="77777777" w:rsidR="00D10450" w:rsidRDefault="00D10450" w:rsidP="003354C1">
            <w:pPr>
              <w:cnfStyle w:val="000000100000" w:firstRow="0" w:lastRow="0" w:firstColumn="0" w:lastColumn="0" w:oddVBand="0" w:evenVBand="0" w:oddHBand="1" w:evenHBand="0" w:firstRowFirstColumn="0" w:firstRowLastColumn="0" w:lastRowFirstColumn="0" w:lastRowLastColumn="0"/>
            </w:pPr>
            <w:r>
              <w:t>Office worker</w:t>
            </w:r>
          </w:p>
        </w:tc>
      </w:tr>
      <w:tr w:rsidR="00D10450" w14:paraId="45DEC222" w14:textId="77777777" w:rsidTr="003354C1">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1B3B7FD8" w14:textId="77777777" w:rsidR="00D10450" w:rsidRDefault="00D10450" w:rsidP="003354C1">
            <w:r>
              <w:t>Main Flow</w:t>
            </w:r>
          </w:p>
        </w:tc>
        <w:tc>
          <w:tcPr>
            <w:tcW w:w="7796" w:type="dxa"/>
          </w:tcPr>
          <w:p w14:paraId="54A43F49" w14:textId="77777777" w:rsidR="00D10450" w:rsidRDefault="00D10450" w:rsidP="00D10450">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User Opens application</w:t>
            </w:r>
          </w:p>
          <w:p w14:paraId="3C1CA7BD" w14:textId="77777777" w:rsidR="00D10450" w:rsidRDefault="00D10450" w:rsidP="00D10450">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Opens order module</w:t>
            </w:r>
          </w:p>
          <w:p w14:paraId="325BDDCB" w14:textId="77777777" w:rsidR="00D10450" w:rsidRDefault="00D10450" w:rsidP="00D10450">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Select create new order</w:t>
            </w:r>
          </w:p>
          <w:p w14:paraId="09589050" w14:textId="77777777" w:rsidR="00D10450" w:rsidRDefault="00D10450" w:rsidP="00D10450">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Enter info</w:t>
            </w:r>
          </w:p>
          <w:p w14:paraId="25A4FF31" w14:textId="77777777" w:rsidR="00D10450" w:rsidRDefault="00D10450" w:rsidP="00D10450">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Save</w:t>
            </w:r>
          </w:p>
        </w:tc>
      </w:tr>
      <w:tr w:rsidR="00D10450" w14:paraId="02B662DC" w14:textId="77777777" w:rsidTr="003354C1">
        <w:trPr>
          <w:cnfStyle w:val="000000100000" w:firstRow="0" w:lastRow="0" w:firstColumn="0" w:lastColumn="0" w:oddVBand="0" w:evenVBand="0" w:oddHBand="1" w:evenHBand="0" w:firstRowFirstColumn="0" w:firstRowLastColumn="0" w:lastRowFirstColumn="0" w:lastRowLastColumn="0"/>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0DCA6932" w14:textId="77777777" w:rsidR="00D10450" w:rsidRDefault="00D10450" w:rsidP="003354C1">
            <w:r>
              <w:t>Evaluation</w:t>
            </w:r>
          </w:p>
        </w:tc>
        <w:tc>
          <w:tcPr>
            <w:tcW w:w="7796" w:type="dxa"/>
          </w:tcPr>
          <w:p w14:paraId="29326AA6" w14:textId="77777777" w:rsidR="00D10450" w:rsidRPr="00C32F05" w:rsidRDefault="00D10450" w:rsidP="003354C1">
            <w:pPr>
              <w:cnfStyle w:val="000000100000" w:firstRow="0" w:lastRow="0" w:firstColumn="0" w:lastColumn="0" w:oddVBand="0" w:evenVBand="0" w:oddHBand="1" w:evenHBand="0" w:firstRowFirstColumn="0" w:firstRowLastColumn="0" w:lastRowFirstColumn="0" w:lastRowLastColumn="0"/>
            </w:pPr>
            <w:r>
              <w:t>Service:</w:t>
            </w:r>
            <w:r>
              <w:br/>
            </w:r>
            <w:r w:rsidRPr="00C32F05">
              <w:t>64.28.139.185/akipro/orders.dll/datasnap/rest/TOrderProcess/</w:t>
            </w:r>
            <w:r>
              <w:t>order</w:t>
            </w:r>
            <w:r w:rsidRPr="00C32F05">
              <w:t>/</w:t>
            </w:r>
            <w:r>
              <w:t>200537</w:t>
            </w:r>
            <w:r w:rsidRPr="00C32F05">
              <w:t>/198990</w:t>
            </w:r>
          </w:p>
          <w:p w14:paraId="0E3220B9" w14:textId="77777777" w:rsidR="00D10450" w:rsidRDefault="00D10450" w:rsidP="003354C1">
            <w:pPr>
              <w:cnfStyle w:val="000000100000" w:firstRow="0" w:lastRow="0" w:firstColumn="0" w:lastColumn="0" w:oddVBand="0" w:evenVBand="0" w:oddHBand="1" w:evenHBand="0" w:firstRowFirstColumn="0" w:firstRowLastColumn="0" w:lastRowFirstColumn="0" w:lastRowLastColumn="0"/>
            </w:pPr>
            <w:r>
              <w:br/>
              <w:t>Operation: POST</w:t>
            </w:r>
          </w:p>
          <w:p w14:paraId="341E1873" w14:textId="77777777" w:rsidR="00D10450" w:rsidRDefault="00D10450" w:rsidP="003354C1">
            <w:pPr>
              <w:cnfStyle w:val="000000100000" w:firstRow="0" w:lastRow="0" w:firstColumn="0" w:lastColumn="0" w:oddVBand="0" w:evenVBand="0" w:oddHBand="1" w:evenHBand="0" w:firstRowFirstColumn="0" w:firstRowLastColumn="0" w:lastRowFirstColumn="0" w:lastRowLastColumn="0"/>
            </w:pPr>
          </w:p>
          <w:p w14:paraId="019CB2F2" w14:textId="77777777" w:rsidR="00D10450" w:rsidRDefault="00D10450" w:rsidP="003354C1">
            <w:pPr>
              <w:cnfStyle w:val="000000100000" w:firstRow="0" w:lastRow="0" w:firstColumn="0" w:lastColumn="0" w:oddVBand="0" w:evenVBand="0" w:oddHBand="1" w:evenHBand="0" w:firstRowFirstColumn="0" w:firstRowLastColumn="0" w:lastRowFirstColumn="0" w:lastRowLastColumn="0"/>
            </w:pPr>
            <w:r>
              <w:t>Parameters: Customer ID and token</w:t>
            </w:r>
          </w:p>
          <w:p w14:paraId="7389A61C" w14:textId="77777777" w:rsidR="00D10450" w:rsidRPr="003939D9" w:rsidRDefault="00D10450" w:rsidP="003354C1">
            <w:pPr>
              <w:cnfStyle w:val="000000100000" w:firstRow="0" w:lastRow="0" w:firstColumn="0" w:lastColumn="0" w:oddVBand="0" w:evenVBand="0" w:oddHBand="1" w:evenHBand="0" w:firstRowFirstColumn="0" w:firstRowLastColumn="0" w:lastRowFirstColumn="0" w:lastRowLastColumn="0"/>
            </w:pPr>
            <w:r>
              <w:br/>
              <w:t>Result: Successful</w:t>
            </w:r>
            <w:r>
              <w:br/>
            </w:r>
          </w:p>
        </w:tc>
      </w:tr>
    </w:tbl>
    <w:p w14:paraId="0232AFA5" w14:textId="77777777" w:rsidR="00D10450" w:rsidRDefault="00D10450" w:rsidP="00283B96">
      <w:pPr>
        <w:rPr>
          <w:sz w:val="28"/>
        </w:rPr>
      </w:pPr>
    </w:p>
    <w:p w14:paraId="601D899D" w14:textId="77777777" w:rsidR="00AC1EE7" w:rsidRDefault="00AC1EE7" w:rsidP="00283B96">
      <w:pPr>
        <w:rPr>
          <w:sz w:val="28"/>
        </w:rPr>
      </w:pPr>
    </w:p>
    <w:p w14:paraId="68352A4B" w14:textId="77777777" w:rsidR="00AC1EE7" w:rsidRDefault="00AC1EE7" w:rsidP="00283B96">
      <w:pPr>
        <w:rPr>
          <w:sz w:val="28"/>
        </w:rPr>
      </w:pPr>
    </w:p>
    <w:p w14:paraId="5AA46C6A" w14:textId="77777777" w:rsidR="00AC1EE7" w:rsidRDefault="00AC1EE7" w:rsidP="00283B96">
      <w:pPr>
        <w:rPr>
          <w:sz w:val="28"/>
        </w:rPr>
      </w:pPr>
    </w:p>
    <w:p w14:paraId="70E0114C" w14:textId="77777777" w:rsidR="00AC1EE7" w:rsidRDefault="00AC1EE7" w:rsidP="00283B96">
      <w:pPr>
        <w:rPr>
          <w:sz w:val="28"/>
        </w:rPr>
      </w:pPr>
    </w:p>
    <w:p w14:paraId="5F0474F0" w14:textId="77777777" w:rsidR="00AC1EE7" w:rsidRDefault="00AC1EE7" w:rsidP="00283B96">
      <w:pPr>
        <w:rPr>
          <w:sz w:val="28"/>
        </w:rPr>
      </w:pPr>
    </w:p>
    <w:p w14:paraId="4906FD6B" w14:textId="77777777" w:rsidR="00AC1EE7" w:rsidRDefault="00AC1EE7" w:rsidP="00283B96">
      <w:pPr>
        <w:rPr>
          <w:sz w:val="28"/>
        </w:rPr>
      </w:pPr>
    </w:p>
    <w:p w14:paraId="133D41A0" w14:textId="77777777" w:rsidR="00AC1EE7" w:rsidRDefault="00AC1EE7" w:rsidP="00283B96">
      <w:pPr>
        <w:rPr>
          <w:sz w:val="28"/>
        </w:rPr>
      </w:pPr>
    </w:p>
    <w:p w14:paraId="300B432F" w14:textId="77777777" w:rsidR="00AC1EE7" w:rsidRDefault="00AC1EE7" w:rsidP="00283B96">
      <w:pPr>
        <w:rPr>
          <w:sz w:val="28"/>
        </w:rPr>
      </w:pPr>
    </w:p>
    <w:p w14:paraId="49A7C859" w14:textId="77777777" w:rsidR="00D10450" w:rsidRPr="00920B45" w:rsidRDefault="00D10450" w:rsidP="00283B96">
      <w:pPr>
        <w:rPr>
          <w:sz w:val="28"/>
        </w:rPr>
      </w:pPr>
    </w:p>
    <w:p w14:paraId="14EAF875" w14:textId="77777777" w:rsidR="00283B96" w:rsidRPr="00920B45" w:rsidRDefault="00283B96" w:rsidP="00283B96">
      <w:pPr>
        <w:rPr>
          <w:sz w:val="28"/>
        </w:rPr>
      </w:pPr>
      <w:r w:rsidRPr="00920B45">
        <w:rPr>
          <w:sz w:val="28"/>
        </w:rPr>
        <w:lastRenderedPageBreak/>
        <w:t>Use Case #4</w:t>
      </w:r>
    </w:p>
    <w:tbl>
      <w:tblPr>
        <w:tblStyle w:val="GridTable4-Accent2"/>
        <w:tblW w:w="9776" w:type="dxa"/>
        <w:tblLook w:val="04A0" w:firstRow="1" w:lastRow="0" w:firstColumn="1" w:lastColumn="0" w:noHBand="0" w:noVBand="1"/>
      </w:tblPr>
      <w:tblGrid>
        <w:gridCol w:w="1414"/>
        <w:gridCol w:w="8760"/>
      </w:tblGrid>
      <w:tr w:rsidR="00283B96" w14:paraId="646BF81C"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154A6451" w14:textId="77777777" w:rsidR="00283B96" w:rsidRDefault="00283B96" w:rsidP="00944480">
            <w:r>
              <w:t>Use Case Name</w:t>
            </w:r>
          </w:p>
        </w:tc>
        <w:tc>
          <w:tcPr>
            <w:tcW w:w="7796" w:type="dxa"/>
          </w:tcPr>
          <w:p w14:paraId="61F739A9" w14:textId="77777777" w:rsidR="00283B96" w:rsidRDefault="00283B96" w:rsidP="00944480">
            <w:pPr>
              <w:cnfStyle w:val="100000000000" w:firstRow="1" w:lastRow="0" w:firstColumn="0" w:lastColumn="0" w:oddVBand="0" w:evenVBand="0" w:oddHBand="0" w:evenHBand="0" w:firstRowFirstColumn="0" w:firstRowLastColumn="0" w:lastRowFirstColumn="0" w:lastRowLastColumn="0"/>
            </w:pPr>
            <w:r>
              <w:t>Edit standing order</w:t>
            </w:r>
          </w:p>
        </w:tc>
      </w:tr>
      <w:tr w:rsidR="00283B96" w14:paraId="1F8701FB"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D1A43B5" w14:textId="77777777" w:rsidR="00283B96" w:rsidRDefault="00283B96" w:rsidP="00944480">
            <w:r>
              <w:t>Related Requirement</w:t>
            </w:r>
          </w:p>
        </w:tc>
        <w:tc>
          <w:tcPr>
            <w:tcW w:w="7796" w:type="dxa"/>
          </w:tcPr>
          <w:p w14:paraId="13A4420F"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Must know item names, quantities, standing order date</w:t>
            </w:r>
          </w:p>
        </w:tc>
      </w:tr>
      <w:tr w:rsidR="00283B96" w14:paraId="5F040D34"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1963CD6E" w14:textId="77777777" w:rsidR="00283B96" w:rsidRDefault="00283B96" w:rsidP="00944480">
            <w:r>
              <w:t>Goal in context</w:t>
            </w:r>
          </w:p>
        </w:tc>
        <w:tc>
          <w:tcPr>
            <w:tcW w:w="7796" w:type="dxa"/>
          </w:tcPr>
          <w:p w14:paraId="24CCC73C"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283B96" w14:paraId="6D68A6CA"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97B7DE0" w14:textId="77777777" w:rsidR="00283B96" w:rsidRDefault="00283B96" w:rsidP="00944480">
            <w:r>
              <w:t>Pre-Conditions</w:t>
            </w:r>
          </w:p>
        </w:tc>
        <w:tc>
          <w:tcPr>
            <w:tcW w:w="7796" w:type="dxa"/>
          </w:tcPr>
          <w:p w14:paraId="5198C920"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283B96" w14:paraId="30E20DDC"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62D38F3D" w14:textId="77777777" w:rsidR="00283B96" w:rsidRDefault="00283B96" w:rsidP="00944480">
            <w:r>
              <w:t>Successful end conditions</w:t>
            </w:r>
          </w:p>
        </w:tc>
        <w:tc>
          <w:tcPr>
            <w:tcW w:w="7796" w:type="dxa"/>
          </w:tcPr>
          <w:p w14:paraId="692AFABD"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283B96" w14:paraId="41076DD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B3A8BA8" w14:textId="77777777" w:rsidR="00283B96" w:rsidRDefault="00283B96" w:rsidP="00944480">
            <w:r>
              <w:t>Fail end condition</w:t>
            </w:r>
          </w:p>
        </w:tc>
        <w:tc>
          <w:tcPr>
            <w:tcW w:w="7796" w:type="dxa"/>
          </w:tcPr>
          <w:p w14:paraId="400CAAF6"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283B96" w14:paraId="5F6362D0"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50CCB95" w14:textId="77777777" w:rsidR="00283B96" w:rsidRDefault="00283B96" w:rsidP="00944480">
            <w:r>
              <w:t>Primary Actor</w:t>
            </w:r>
          </w:p>
        </w:tc>
        <w:tc>
          <w:tcPr>
            <w:tcW w:w="7796" w:type="dxa"/>
          </w:tcPr>
          <w:p w14:paraId="66EAF91B"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Customer</w:t>
            </w:r>
          </w:p>
        </w:tc>
      </w:tr>
      <w:tr w:rsidR="00283B96" w14:paraId="383FD6F2"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02D2B5E2" w14:textId="77777777" w:rsidR="00283B96" w:rsidRDefault="00283B96" w:rsidP="00944480">
            <w:r>
              <w:t>Secondary Actor</w:t>
            </w:r>
          </w:p>
        </w:tc>
        <w:tc>
          <w:tcPr>
            <w:tcW w:w="7796" w:type="dxa"/>
          </w:tcPr>
          <w:p w14:paraId="68985D4A"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Office worker</w:t>
            </w:r>
          </w:p>
        </w:tc>
      </w:tr>
      <w:tr w:rsidR="00283B96" w14:paraId="4A75F15A"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425E473" w14:textId="4D283CFE" w:rsidR="00283B96" w:rsidRDefault="00283B96" w:rsidP="00944480">
            <w:r>
              <w:t>Main Flo</w:t>
            </w:r>
            <w:r w:rsidR="00EE097F">
              <w:t>w</w:t>
            </w:r>
          </w:p>
        </w:tc>
        <w:tc>
          <w:tcPr>
            <w:tcW w:w="7796" w:type="dxa"/>
          </w:tcPr>
          <w:p w14:paraId="3CB9BDC9"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User Opens application</w:t>
            </w:r>
          </w:p>
          <w:p w14:paraId="3CB28FBA"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Opens Standing order module</w:t>
            </w:r>
          </w:p>
          <w:p w14:paraId="2940A5E4"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earches for Standing order</w:t>
            </w:r>
          </w:p>
          <w:p w14:paraId="3028F512"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elects standing order</w:t>
            </w:r>
          </w:p>
          <w:p w14:paraId="2E4E73D4"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Edits standing order</w:t>
            </w:r>
          </w:p>
          <w:p w14:paraId="12BE6003" w14:textId="77777777" w:rsidR="00283B96" w:rsidRDefault="00283B96" w:rsidP="00283B96">
            <w:pPr>
              <w:pStyle w:val="ListParagraph"/>
              <w:numPr>
                <w:ilvl w:val="0"/>
                <w:numId w:val="14"/>
              </w:numPr>
              <w:cnfStyle w:val="000000000000" w:firstRow="0" w:lastRow="0" w:firstColumn="0" w:lastColumn="0" w:oddVBand="0" w:evenVBand="0" w:oddHBand="0" w:evenHBand="0" w:firstRowFirstColumn="0" w:firstRowLastColumn="0" w:lastRowFirstColumn="0" w:lastRowLastColumn="0"/>
            </w:pPr>
            <w:r>
              <w:t>Save</w:t>
            </w:r>
          </w:p>
          <w:p w14:paraId="2C761E52"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p>
        </w:tc>
      </w:tr>
      <w:tr w:rsidR="00EE097F" w14:paraId="778EE213"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04A0779" w14:textId="3F83E0D3" w:rsidR="00EE097F" w:rsidRDefault="00EE097F" w:rsidP="00944480">
            <w:r>
              <w:t>Evaluation</w:t>
            </w:r>
          </w:p>
        </w:tc>
        <w:tc>
          <w:tcPr>
            <w:tcW w:w="7796" w:type="dxa"/>
          </w:tcPr>
          <w:p w14:paraId="71B93DD6" w14:textId="77777777" w:rsidR="00AC1EE7" w:rsidRDefault="00AC1EE7" w:rsidP="00AC1EE7">
            <w:pPr>
              <w:cnfStyle w:val="000000100000" w:firstRow="0" w:lastRow="0" w:firstColumn="0" w:lastColumn="0" w:oddVBand="0" w:evenVBand="0" w:oddHBand="1" w:evenHBand="0" w:firstRowFirstColumn="0" w:firstRowLastColumn="0" w:lastRowFirstColumn="0" w:lastRowLastColumn="0"/>
            </w:pPr>
            <w:r>
              <w:t>Service:</w:t>
            </w:r>
            <w:r w:rsidRPr="007A6B06">
              <w:br/>
              <w:t>64.28.139.185/akipro/orders.dll/datasnap/rest/TOrderProcess/standingorders/100017/198990</w:t>
            </w:r>
            <w:r w:rsidRPr="007A6B06">
              <w:br/>
            </w:r>
            <w:r>
              <w:br/>
              <w:t>JSON String:</w:t>
            </w:r>
          </w:p>
          <w:p w14:paraId="6A8621FE" w14:textId="77777777" w:rsidR="00AC1EE7" w:rsidRDefault="00AC1EE7" w:rsidP="00AC1EE7">
            <w:pPr>
              <w:cnfStyle w:val="000000100000" w:firstRow="0" w:lastRow="0" w:firstColumn="0" w:lastColumn="0" w:oddVBand="0" w:evenVBand="0" w:oddHBand="1" w:evenHBand="0" w:firstRowFirstColumn="0" w:firstRowLastColumn="0" w:lastRowFirstColumn="0" w:lastRowLastColumn="0"/>
            </w:pPr>
            <w:r w:rsidRPr="007A6B06">
              <w:t>{"OrderNO":"118264","CustNo":"100017","Totalitems":"2","Totaldiscount":"2","Status":"Y", "Standing_Order":"Y", "Standing_day":"SAT", "Created_Date":"12/18/2003"}</w:t>
            </w:r>
          </w:p>
          <w:p w14:paraId="430D7D5B" w14:textId="36D2F2CD" w:rsidR="00EE097F" w:rsidRPr="00EE097F" w:rsidRDefault="00AC1EE7" w:rsidP="00AC1EE7">
            <w:pPr>
              <w:cnfStyle w:val="000000100000" w:firstRow="0" w:lastRow="0" w:firstColumn="0" w:lastColumn="0" w:oddVBand="0" w:evenVBand="0" w:oddHBand="1" w:evenHBand="0" w:firstRowFirstColumn="0" w:firstRowLastColumn="0" w:lastRowFirstColumn="0" w:lastRowLastColumn="0"/>
            </w:pPr>
            <w:r>
              <w:br/>
              <w:t>Operation: POST</w:t>
            </w:r>
            <w:r>
              <w:br/>
            </w:r>
            <w:r>
              <w:br/>
              <w:t>Result: Unsuccessful</w:t>
            </w:r>
          </w:p>
        </w:tc>
      </w:tr>
    </w:tbl>
    <w:p w14:paraId="349EF4B6" w14:textId="77777777" w:rsidR="00283B96" w:rsidRDefault="00283B96" w:rsidP="00283B96"/>
    <w:p w14:paraId="55B98108" w14:textId="77777777" w:rsidR="00AC1EE7" w:rsidRDefault="00AC1EE7" w:rsidP="00283B96">
      <w:pPr>
        <w:rPr>
          <w:sz w:val="28"/>
        </w:rPr>
      </w:pPr>
    </w:p>
    <w:p w14:paraId="4897F296" w14:textId="77777777" w:rsidR="00AC1EE7" w:rsidRDefault="00AC1EE7" w:rsidP="00283B96">
      <w:pPr>
        <w:rPr>
          <w:sz w:val="28"/>
        </w:rPr>
      </w:pPr>
    </w:p>
    <w:p w14:paraId="084246CD" w14:textId="77777777" w:rsidR="00AC1EE7" w:rsidRDefault="00AC1EE7" w:rsidP="00283B96">
      <w:pPr>
        <w:rPr>
          <w:sz w:val="28"/>
        </w:rPr>
      </w:pPr>
    </w:p>
    <w:p w14:paraId="71A2E5EF" w14:textId="77777777" w:rsidR="00AC1EE7" w:rsidRDefault="00AC1EE7" w:rsidP="00283B96">
      <w:pPr>
        <w:rPr>
          <w:sz w:val="28"/>
        </w:rPr>
      </w:pPr>
    </w:p>
    <w:p w14:paraId="115BFC43" w14:textId="77777777" w:rsidR="00AC1EE7" w:rsidRDefault="00AC1EE7" w:rsidP="00283B96">
      <w:pPr>
        <w:rPr>
          <w:sz w:val="28"/>
        </w:rPr>
      </w:pPr>
    </w:p>
    <w:p w14:paraId="10E94253" w14:textId="77777777" w:rsidR="00AC1EE7" w:rsidRDefault="00AC1EE7" w:rsidP="00283B96">
      <w:pPr>
        <w:rPr>
          <w:sz w:val="28"/>
        </w:rPr>
      </w:pPr>
    </w:p>
    <w:p w14:paraId="511EB20C" w14:textId="77777777" w:rsidR="00283B96" w:rsidRPr="00920B45" w:rsidRDefault="00283B96" w:rsidP="00283B96">
      <w:pPr>
        <w:rPr>
          <w:sz w:val="28"/>
        </w:rPr>
      </w:pPr>
      <w:r w:rsidRPr="00920B45">
        <w:rPr>
          <w:sz w:val="28"/>
        </w:rPr>
        <w:lastRenderedPageBreak/>
        <w:t>Use Case #5</w:t>
      </w:r>
    </w:p>
    <w:tbl>
      <w:tblPr>
        <w:tblStyle w:val="GridTable4-Accent2"/>
        <w:tblW w:w="9776" w:type="dxa"/>
        <w:tblLook w:val="04A0" w:firstRow="1" w:lastRow="0" w:firstColumn="1" w:lastColumn="0" w:noHBand="0" w:noVBand="1"/>
      </w:tblPr>
      <w:tblGrid>
        <w:gridCol w:w="1980"/>
        <w:gridCol w:w="7796"/>
      </w:tblGrid>
      <w:tr w:rsidR="00283B96" w14:paraId="5F8E96EC"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1A15E96" w14:textId="77777777" w:rsidR="00283B96" w:rsidRDefault="00283B96" w:rsidP="00944480">
            <w:r>
              <w:t>Use Case Name</w:t>
            </w:r>
          </w:p>
        </w:tc>
        <w:tc>
          <w:tcPr>
            <w:tcW w:w="7796" w:type="dxa"/>
          </w:tcPr>
          <w:p w14:paraId="46B66D5E" w14:textId="77777777" w:rsidR="00283B96" w:rsidRDefault="00283B96" w:rsidP="00944480">
            <w:pPr>
              <w:cnfStyle w:val="100000000000" w:firstRow="1" w:lastRow="0" w:firstColumn="0" w:lastColumn="0" w:oddVBand="0" w:evenVBand="0" w:oddHBand="0" w:evenHBand="0" w:firstRowFirstColumn="0" w:firstRowLastColumn="0" w:lastRowFirstColumn="0" w:lastRowLastColumn="0"/>
            </w:pPr>
            <w:r>
              <w:t>View Accounts information</w:t>
            </w:r>
          </w:p>
        </w:tc>
      </w:tr>
      <w:tr w:rsidR="00283B96" w14:paraId="38F4D655"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C40CB86" w14:textId="77777777" w:rsidR="00283B96" w:rsidRDefault="00283B96" w:rsidP="00944480">
            <w:r>
              <w:t>Related Requirement</w:t>
            </w:r>
          </w:p>
        </w:tc>
        <w:tc>
          <w:tcPr>
            <w:tcW w:w="7796" w:type="dxa"/>
          </w:tcPr>
          <w:p w14:paraId="5CCCD42E"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must log in</w:t>
            </w:r>
          </w:p>
        </w:tc>
      </w:tr>
      <w:tr w:rsidR="00283B96" w14:paraId="07DCE5E3"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23CF4AC1" w14:textId="77777777" w:rsidR="00283B96" w:rsidRDefault="00283B96" w:rsidP="00944480">
            <w:r>
              <w:t>Goal in context</w:t>
            </w:r>
          </w:p>
        </w:tc>
        <w:tc>
          <w:tcPr>
            <w:tcW w:w="7796" w:type="dxa"/>
          </w:tcPr>
          <w:p w14:paraId="627399B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283B96" w14:paraId="7673C0CA"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406BF83A" w14:textId="77777777" w:rsidR="00283B96" w:rsidRDefault="00283B96" w:rsidP="00944480">
            <w:r>
              <w:t>Pre-Conditions</w:t>
            </w:r>
          </w:p>
        </w:tc>
        <w:tc>
          <w:tcPr>
            <w:tcW w:w="7796" w:type="dxa"/>
          </w:tcPr>
          <w:p w14:paraId="091E9CD8" w14:textId="7ED678DB" w:rsidR="00283B96" w:rsidRDefault="00283B96" w:rsidP="00944480">
            <w:pPr>
              <w:cnfStyle w:val="000000100000" w:firstRow="0" w:lastRow="0" w:firstColumn="0" w:lastColumn="0" w:oddVBand="0" w:evenVBand="0" w:oddHBand="1" w:evenHBand="0" w:firstRowFirstColumn="0" w:firstRowLastColumn="0" w:lastRowFirstColumn="0" w:lastRowLastColumn="0"/>
            </w:pPr>
            <w:r>
              <w:t xml:space="preserve">User must log in </w:t>
            </w:r>
            <w:r w:rsidR="00D10450">
              <w:t>,</w:t>
            </w:r>
            <w:r w:rsidR="00D10450">
              <w:t>account must be exiting</w:t>
            </w:r>
          </w:p>
        </w:tc>
      </w:tr>
      <w:tr w:rsidR="00283B96" w14:paraId="769EE907"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51B7F9AC" w14:textId="77777777" w:rsidR="00283B96" w:rsidRDefault="00283B96" w:rsidP="00944480">
            <w:r>
              <w:t>Successful end conditions</w:t>
            </w:r>
          </w:p>
        </w:tc>
        <w:tc>
          <w:tcPr>
            <w:tcW w:w="7796" w:type="dxa"/>
          </w:tcPr>
          <w:p w14:paraId="19F211BB"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283B96" w14:paraId="13469A9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95EB74A" w14:textId="77777777" w:rsidR="00283B96" w:rsidRDefault="00283B96" w:rsidP="00944480">
            <w:r>
              <w:t>Fail end condition</w:t>
            </w:r>
          </w:p>
        </w:tc>
        <w:tc>
          <w:tcPr>
            <w:tcW w:w="7796" w:type="dxa"/>
          </w:tcPr>
          <w:p w14:paraId="51AA7490"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User is unable to view account information</w:t>
            </w:r>
          </w:p>
        </w:tc>
      </w:tr>
      <w:tr w:rsidR="00283B96" w14:paraId="1790F547"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16A6853B" w14:textId="77777777" w:rsidR="00283B96" w:rsidRDefault="00283B96" w:rsidP="00944480">
            <w:r>
              <w:t>Primary Actor</w:t>
            </w:r>
          </w:p>
        </w:tc>
        <w:tc>
          <w:tcPr>
            <w:tcW w:w="7796" w:type="dxa"/>
          </w:tcPr>
          <w:p w14:paraId="0D51D625"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r>
              <w:t>Customer</w:t>
            </w:r>
          </w:p>
        </w:tc>
      </w:tr>
      <w:tr w:rsidR="00283B96" w14:paraId="3AE2CF82"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2F1E623C" w14:textId="77777777" w:rsidR="00283B96" w:rsidRDefault="00283B96" w:rsidP="00944480">
            <w:r>
              <w:t>Secondary Actor</w:t>
            </w:r>
          </w:p>
        </w:tc>
        <w:tc>
          <w:tcPr>
            <w:tcW w:w="7796" w:type="dxa"/>
          </w:tcPr>
          <w:p w14:paraId="3BAB6F8A" w14:textId="77777777" w:rsidR="00283B96" w:rsidRDefault="00283B96" w:rsidP="00944480">
            <w:pPr>
              <w:cnfStyle w:val="000000100000" w:firstRow="0" w:lastRow="0" w:firstColumn="0" w:lastColumn="0" w:oddVBand="0" w:evenVBand="0" w:oddHBand="1" w:evenHBand="0" w:firstRowFirstColumn="0" w:firstRowLastColumn="0" w:lastRowFirstColumn="0" w:lastRowLastColumn="0"/>
            </w:pPr>
            <w:r>
              <w:t>-</w:t>
            </w:r>
          </w:p>
        </w:tc>
      </w:tr>
      <w:tr w:rsidR="00283B96" w14:paraId="5DDAE2EE"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2A3F87EB" w14:textId="77777777" w:rsidR="00283B96" w:rsidRDefault="00283B96" w:rsidP="00944480">
            <w:r>
              <w:t>Main Flow</w:t>
            </w:r>
          </w:p>
        </w:tc>
        <w:tc>
          <w:tcPr>
            <w:tcW w:w="7796" w:type="dxa"/>
          </w:tcPr>
          <w:p w14:paraId="624E061B" w14:textId="77777777" w:rsidR="00283B96" w:rsidRDefault="00283B96" w:rsidP="00283B96">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User Opens application</w:t>
            </w:r>
          </w:p>
          <w:p w14:paraId="664D1B70" w14:textId="77777777" w:rsidR="00283B96" w:rsidRDefault="00283B96" w:rsidP="00283B96">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Selects account information</w:t>
            </w:r>
          </w:p>
          <w:p w14:paraId="37228B8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p>
          <w:p w14:paraId="434F8CD7" w14:textId="77777777" w:rsidR="00283B96" w:rsidRDefault="00283B96" w:rsidP="00944480">
            <w:pPr>
              <w:cnfStyle w:val="000000000000" w:firstRow="0" w:lastRow="0" w:firstColumn="0" w:lastColumn="0" w:oddVBand="0" w:evenVBand="0" w:oddHBand="0" w:evenHBand="0" w:firstRowFirstColumn="0" w:firstRowLastColumn="0" w:lastRowFirstColumn="0" w:lastRowLastColumn="0"/>
            </w:pPr>
          </w:p>
        </w:tc>
      </w:tr>
      <w:tr w:rsidR="004615A9" w14:paraId="2E024255"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717DBACE" w14:textId="27B79212" w:rsidR="004615A9" w:rsidRDefault="004615A9" w:rsidP="00944480">
            <w:r>
              <w:t>Evaluation</w:t>
            </w:r>
          </w:p>
        </w:tc>
        <w:tc>
          <w:tcPr>
            <w:tcW w:w="7796" w:type="dxa"/>
          </w:tcPr>
          <w:p w14:paraId="7F745C34" w14:textId="29632CFF" w:rsidR="004615A9" w:rsidRPr="004615A9" w:rsidRDefault="004615A9" w:rsidP="004615A9">
            <w:pPr>
              <w:cnfStyle w:val="000000100000" w:firstRow="0" w:lastRow="0" w:firstColumn="0" w:lastColumn="0" w:oddVBand="0" w:evenVBand="0" w:oddHBand="1" w:evenHBand="0" w:firstRowFirstColumn="0" w:firstRowLastColumn="0" w:lastRowFirstColumn="0" w:lastRowLastColumn="0"/>
            </w:pPr>
            <w:r>
              <w:t>No service currently available</w:t>
            </w:r>
          </w:p>
        </w:tc>
      </w:tr>
    </w:tbl>
    <w:p w14:paraId="3140A199" w14:textId="77777777" w:rsidR="00283B96" w:rsidRDefault="00283B96" w:rsidP="00283B96"/>
    <w:p w14:paraId="1994389A" w14:textId="77777777" w:rsidR="00D10450" w:rsidRDefault="00D10450" w:rsidP="00283B96"/>
    <w:p w14:paraId="3034268D" w14:textId="77777777" w:rsidR="00D10450" w:rsidRDefault="00D10450" w:rsidP="00283B96"/>
    <w:p w14:paraId="5BB7B7E7" w14:textId="77777777" w:rsidR="00D10450" w:rsidRDefault="00D10450" w:rsidP="00283B96"/>
    <w:p w14:paraId="3216FA1A" w14:textId="77777777" w:rsidR="00D10450" w:rsidRDefault="00D10450" w:rsidP="00283B96"/>
    <w:p w14:paraId="3685817A" w14:textId="77777777" w:rsidR="00D10450" w:rsidRDefault="00D10450" w:rsidP="00283B96"/>
    <w:p w14:paraId="3AC4EA7B" w14:textId="77777777" w:rsidR="00D10450" w:rsidRDefault="00D10450" w:rsidP="00283B96"/>
    <w:p w14:paraId="2F643D43" w14:textId="77777777" w:rsidR="00D10450" w:rsidRDefault="00D10450" w:rsidP="00283B96"/>
    <w:p w14:paraId="338EFF3E" w14:textId="77777777" w:rsidR="00D10450" w:rsidRDefault="00D10450" w:rsidP="00283B96"/>
    <w:p w14:paraId="0FE2C771" w14:textId="77777777" w:rsidR="00D10450" w:rsidRDefault="00D10450" w:rsidP="00283B96"/>
    <w:p w14:paraId="0A09EC55" w14:textId="77777777" w:rsidR="00D10450" w:rsidRDefault="00D10450" w:rsidP="00283B96"/>
    <w:p w14:paraId="39BC27C9" w14:textId="77777777" w:rsidR="00D10450" w:rsidRDefault="00D10450" w:rsidP="00283B96"/>
    <w:p w14:paraId="024F18A0" w14:textId="77777777" w:rsidR="00D10450" w:rsidRDefault="00D10450" w:rsidP="00283B96"/>
    <w:p w14:paraId="2F7053FE" w14:textId="77777777" w:rsidR="00D10450" w:rsidRDefault="00D10450" w:rsidP="00283B96"/>
    <w:p w14:paraId="03531504" w14:textId="77777777" w:rsidR="00D10450" w:rsidRDefault="00D10450" w:rsidP="00283B96"/>
    <w:p w14:paraId="2559E77D" w14:textId="77777777" w:rsidR="00D10450" w:rsidRDefault="00D10450" w:rsidP="00283B96"/>
    <w:p w14:paraId="13D3C796" w14:textId="77777777" w:rsidR="00D10450" w:rsidRPr="00920B45" w:rsidRDefault="00D10450" w:rsidP="00D10450">
      <w:pPr>
        <w:rPr>
          <w:sz w:val="28"/>
        </w:rPr>
      </w:pPr>
      <w:r w:rsidRPr="00920B45">
        <w:rPr>
          <w:sz w:val="28"/>
        </w:rPr>
        <w:lastRenderedPageBreak/>
        <w:t>Use Case #5</w:t>
      </w:r>
    </w:p>
    <w:tbl>
      <w:tblPr>
        <w:tblStyle w:val="GridTable4-Accent2"/>
        <w:tblW w:w="9776" w:type="dxa"/>
        <w:tblLook w:val="04A0" w:firstRow="1" w:lastRow="0" w:firstColumn="1" w:lastColumn="0" w:noHBand="0" w:noVBand="1"/>
      </w:tblPr>
      <w:tblGrid>
        <w:gridCol w:w="1980"/>
        <w:gridCol w:w="7796"/>
      </w:tblGrid>
      <w:tr w:rsidR="00D10450" w14:paraId="3436A7AE" w14:textId="77777777" w:rsidTr="003354C1">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3E9C8ABA" w14:textId="77777777" w:rsidR="00D10450" w:rsidRDefault="00D10450" w:rsidP="003354C1">
            <w:r>
              <w:t>Use Case Name</w:t>
            </w:r>
          </w:p>
        </w:tc>
        <w:tc>
          <w:tcPr>
            <w:tcW w:w="7796" w:type="dxa"/>
          </w:tcPr>
          <w:p w14:paraId="1682D51E" w14:textId="56A2F2B4" w:rsidR="00D10450" w:rsidRDefault="00D10450" w:rsidP="003354C1">
            <w:pPr>
              <w:cnfStyle w:val="100000000000" w:firstRow="1" w:lastRow="0" w:firstColumn="0" w:lastColumn="0" w:oddVBand="0" w:evenVBand="0" w:oddHBand="0" w:evenHBand="0" w:firstRowFirstColumn="0" w:firstRowLastColumn="0" w:lastRowFirstColumn="0" w:lastRowLastColumn="0"/>
            </w:pPr>
            <w:r>
              <w:t>Edit Account</w:t>
            </w:r>
            <w:r>
              <w:t xml:space="preserve"> information</w:t>
            </w:r>
          </w:p>
        </w:tc>
      </w:tr>
      <w:tr w:rsidR="00D10450" w14:paraId="744A036C" w14:textId="77777777" w:rsidTr="00335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CB9880" w14:textId="77777777" w:rsidR="00D10450" w:rsidRDefault="00D10450" w:rsidP="003354C1">
            <w:r>
              <w:t>Related Requirement</w:t>
            </w:r>
          </w:p>
        </w:tc>
        <w:tc>
          <w:tcPr>
            <w:tcW w:w="7796" w:type="dxa"/>
          </w:tcPr>
          <w:p w14:paraId="30A63B9F" w14:textId="77777777" w:rsidR="00D10450" w:rsidRDefault="00D10450" w:rsidP="003354C1">
            <w:pPr>
              <w:cnfStyle w:val="000000100000" w:firstRow="0" w:lastRow="0" w:firstColumn="0" w:lastColumn="0" w:oddVBand="0" w:evenVBand="0" w:oddHBand="1" w:evenHBand="0" w:firstRowFirstColumn="0" w:firstRowLastColumn="0" w:lastRowFirstColumn="0" w:lastRowLastColumn="0"/>
            </w:pPr>
            <w:r>
              <w:t>User must log in</w:t>
            </w:r>
          </w:p>
        </w:tc>
      </w:tr>
      <w:tr w:rsidR="00D10450" w14:paraId="78C29637" w14:textId="77777777" w:rsidTr="003354C1">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56723D12" w14:textId="77777777" w:rsidR="00D10450" w:rsidRDefault="00D10450" w:rsidP="003354C1">
            <w:r>
              <w:t>Goal in context</w:t>
            </w:r>
          </w:p>
        </w:tc>
        <w:tc>
          <w:tcPr>
            <w:tcW w:w="7796" w:type="dxa"/>
          </w:tcPr>
          <w:p w14:paraId="779DB8AC" w14:textId="417C5D7D" w:rsidR="00D10450" w:rsidRDefault="00D10450" w:rsidP="00D10450">
            <w:pPr>
              <w:cnfStyle w:val="000000000000" w:firstRow="0" w:lastRow="0" w:firstColumn="0" w:lastColumn="0" w:oddVBand="0" w:evenVBand="0" w:oddHBand="0" w:evenHBand="0" w:firstRowFirstColumn="0" w:firstRowLastColumn="0" w:lastRowFirstColumn="0" w:lastRowLastColumn="0"/>
            </w:pPr>
            <w:r>
              <w:t xml:space="preserve">User successfully </w:t>
            </w:r>
            <w:r>
              <w:t>edits</w:t>
            </w:r>
            <w:r>
              <w:t xml:space="preserve"> account information</w:t>
            </w:r>
          </w:p>
        </w:tc>
      </w:tr>
      <w:tr w:rsidR="00D10450" w14:paraId="30E421C7" w14:textId="77777777" w:rsidTr="003354C1">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C09C65F" w14:textId="77777777" w:rsidR="00D10450" w:rsidRDefault="00D10450" w:rsidP="003354C1">
            <w:r>
              <w:t>Pre-Conditions</w:t>
            </w:r>
          </w:p>
        </w:tc>
        <w:tc>
          <w:tcPr>
            <w:tcW w:w="7796" w:type="dxa"/>
          </w:tcPr>
          <w:p w14:paraId="7E0C173B" w14:textId="5B1B48D2" w:rsidR="00D10450" w:rsidRDefault="00D10450" w:rsidP="003354C1">
            <w:pPr>
              <w:cnfStyle w:val="000000100000" w:firstRow="0" w:lastRow="0" w:firstColumn="0" w:lastColumn="0" w:oddVBand="0" w:evenVBand="0" w:oddHBand="1" w:evenHBand="0" w:firstRowFirstColumn="0" w:firstRowLastColumn="0" w:lastRowFirstColumn="0" w:lastRowLastColumn="0"/>
            </w:pPr>
            <w:r>
              <w:t xml:space="preserve">User must log in </w:t>
            </w:r>
            <w:r>
              <w:t>, account must be exiting</w:t>
            </w:r>
          </w:p>
        </w:tc>
      </w:tr>
      <w:tr w:rsidR="00D10450" w14:paraId="6904E6F1" w14:textId="77777777" w:rsidTr="003354C1">
        <w:tc>
          <w:tcPr>
            <w:cnfStyle w:val="001000000000" w:firstRow="0" w:lastRow="0" w:firstColumn="1" w:lastColumn="0" w:oddVBand="0" w:evenVBand="0" w:oddHBand="0" w:evenHBand="0" w:firstRowFirstColumn="0" w:firstRowLastColumn="0" w:lastRowFirstColumn="0" w:lastRowLastColumn="0"/>
            <w:tcW w:w="1980" w:type="dxa"/>
          </w:tcPr>
          <w:p w14:paraId="3AF0A623" w14:textId="77777777" w:rsidR="00D10450" w:rsidRDefault="00D10450" w:rsidP="003354C1">
            <w:r>
              <w:t>Successful end conditions</w:t>
            </w:r>
          </w:p>
        </w:tc>
        <w:tc>
          <w:tcPr>
            <w:tcW w:w="7796" w:type="dxa"/>
          </w:tcPr>
          <w:p w14:paraId="3D225432" w14:textId="77777777" w:rsidR="00D10450" w:rsidRDefault="00D10450" w:rsidP="003354C1">
            <w:pPr>
              <w:cnfStyle w:val="000000000000" w:firstRow="0" w:lastRow="0" w:firstColumn="0" w:lastColumn="0" w:oddVBand="0" w:evenVBand="0" w:oddHBand="0" w:evenHBand="0" w:firstRowFirstColumn="0" w:firstRowLastColumn="0" w:lastRowFirstColumn="0" w:lastRowLastColumn="0"/>
            </w:pPr>
            <w:r>
              <w:t>User successfully views account information</w:t>
            </w:r>
          </w:p>
        </w:tc>
      </w:tr>
      <w:tr w:rsidR="00D10450" w14:paraId="717F0D4C" w14:textId="77777777" w:rsidTr="00335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C1C9126" w14:textId="77777777" w:rsidR="00D10450" w:rsidRDefault="00D10450" w:rsidP="003354C1">
            <w:r>
              <w:t>Fail end condition</w:t>
            </w:r>
          </w:p>
        </w:tc>
        <w:tc>
          <w:tcPr>
            <w:tcW w:w="7796" w:type="dxa"/>
          </w:tcPr>
          <w:p w14:paraId="6EF96AB1" w14:textId="77777777" w:rsidR="00D10450" w:rsidRDefault="00D10450" w:rsidP="003354C1">
            <w:pPr>
              <w:cnfStyle w:val="000000100000" w:firstRow="0" w:lastRow="0" w:firstColumn="0" w:lastColumn="0" w:oddVBand="0" w:evenVBand="0" w:oddHBand="1" w:evenHBand="0" w:firstRowFirstColumn="0" w:firstRowLastColumn="0" w:lastRowFirstColumn="0" w:lastRowLastColumn="0"/>
            </w:pPr>
            <w:r>
              <w:t>User is unable to view account information</w:t>
            </w:r>
          </w:p>
        </w:tc>
      </w:tr>
      <w:tr w:rsidR="00D10450" w14:paraId="1BFD84DC" w14:textId="77777777" w:rsidTr="003354C1">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322E0656" w14:textId="77777777" w:rsidR="00D10450" w:rsidRDefault="00D10450" w:rsidP="003354C1">
            <w:r>
              <w:t>Primary Actor</w:t>
            </w:r>
          </w:p>
        </w:tc>
        <w:tc>
          <w:tcPr>
            <w:tcW w:w="7796" w:type="dxa"/>
          </w:tcPr>
          <w:p w14:paraId="2AB5D01C" w14:textId="77777777" w:rsidR="00D10450" w:rsidRDefault="00D10450" w:rsidP="003354C1">
            <w:pPr>
              <w:cnfStyle w:val="000000000000" w:firstRow="0" w:lastRow="0" w:firstColumn="0" w:lastColumn="0" w:oddVBand="0" w:evenVBand="0" w:oddHBand="0" w:evenHBand="0" w:firstRowFirstColumn="0" w:firstRowLastColumn="0" w:lastRowFirstColumn="0" w:lastRowLastColumn="0"/>
            </w:pPr>
            <w:r>
              <w:t>Customer</w:t>
            </w:r>
          </w:p>
        </w:tc>
      </w:tr>
      <w:tr w:rsidR="00D10450" w14:paraId="435FD101" w14:textId="77777777" w:rsidTr="003354C1">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67DEB8B9" w14:textId="77777777" w:rsidR="00D10450" w:rsidRDefault="00D10450" w:rsidP="003354C1">
            <w:r>
              <w:t>Secondary Actor</w:t>
            </w:r>
          </w:p>
        </w:tc>
        <w:tc>
          <w:tcPr>
            <w:tcW w:w="7796" w:type="dxa"/>
          </w:tcPr>
          <w:p w14:paraId="66617203" w14:textId="77777777" w:rsidR="00D10450" w:rsidRDefault="00D10450" w:rsidP="003354C1">
            <w:pPr>
              <w:cnfStyle w:val="000000100000" w:firstRow="0" w:lastRow="0" w:firstColumn="0" w:lastColumn="0" w:oddVBand="0" w:evenVBand="0" w:oddHBand="1" w:evenHBand="0" w:firstRowFirstColumn="0" w:firstRowLastColumn="0" w:lastRowFirstColumn="0" w:lastRowLastColumn="0"/>
            </w:pPr>
            <w:r>
              <w:t>-</w:t>
            </w:r>
          </w:p>
        </w:tc>
      </w:tr>
      <w:tr w:rsidR="00D10450" w14:paraId="06A87B3E" w14:textId="77777777" w:rsidTr="003354C1">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DE1ED20" w14:textId="77777777" w:rsidR="00D10450" w:rsidRDefault="00D10450" w:rsidP="003354C1">
            <w:r>
              <w:t>Main Flow</w:t>
            </w:r>
          </w:p>
        </w:tc>
        <w:tc>
          <w:tcPr>
            <w:tcW w:w="7796" w:type="dxa"/>
          </w:tcPr>
          <w:p w14:paraId="6F52D5B0" w14:textId="77777777" w:rsidR="00D10450" w:rsidRDefault="00D10450" w:rsidP="00D10450">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User Opens application</w:t>
            </w:r>
          </w:p>
          <w:p w14:paraId="57DCC4CF" w14:textId="77777777" w:rsidR="00D10450" w:rsidRDefault="00D10450" w:rsidP="00D10450">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Selects account information</w:t>
            </w:r>
          </w:p>
          <w:p w14:paraId="04E76592" w14:textId="77777777" w:rsidR="00D10450" w:rsidRDefault="00D10450" w:rsidP="00D10450">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Selects edit information</w:t>
            </w:r>
          </w:p>
          <w:p w14:paraId="3C3036D4" w14:textId="6F104723" w:rsidR="00D10450" w:rsidRDefault="00D10450" w:rsidP="00D10450">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Makes changes</w:t>
            </w:r>
          </w:p>
          <w:p w14:paraId="4B772D6A" w14:textId="153E019D" w:rsidR="00D10450" w:rsidRPr="00D10450" w:rsidRDefault="00D10450" w:rsidP="003354C1">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Save</w:t>
            </w:r>
          </w:p>
          <w:p w14:paraId="36160AC8" w14:textId="77777777" w:rsidR="00D10450" w:rsidRDefault="00D10450" w:rsidP="003354C1">
            <w:pPr>
              <w:cnfStyle w:val="000000000000" w:firstRow="0" w:lastRow="0" w:firstColumn="0" w:lastColumn="0" w:oddVBand="0" w:evenVBand="0" w:oddHBand="0" w:evenHBand="0" w:firstRowFirstColumn="0" w:firstRowLastColumn="0" w:lastRowFirstColumn="0" w:lastRowLastColumn="0"/>
            </w:pPr>
          </w:p>
        </w:tc>
      </w:tr>
      <w:tr w:rsidR="00D10450" w14:paraId="33FBEC55" w14:textId="77777777" w:rsidTr="003354C1">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88CB22C" w14:textId="5F5EBFD8" w:rsidR="00D10450" w:rsidRDefault="00D10450" w:rsidP="003354C1">
            <w:r>
              <w:t>Evaluation</w:t>
            </w:r>
          </w:p>
        </w:tc>
        <w:tc>
          <w:tcPr>
            <w:tcW w:w="7796" w:type="dxa"/>
          </w:tcPr>
          <w:p w14:paraId="189C01C0" w14:textId="77777777" w:rsidR="00D10450" w:rsidRPr="004615A9" w:rsidRDefault="00D10450" w:rsidP="003354C1">
            <w:pPr>
              <w:cnfStyle w:val="000000100000" w:firstRow="0" w:lastRow="0" w:firstColumn="0" w:lastColumn="0" w:oddVBand="0" w:evenVBand="0" w:oddHBand="1" w:evenHBand="0" w:firstRowFirstColumn="0" w:firstRowLastColumn="0" w:lastRowFirstColumn="0" w:lastRowLastColumn="0"/>
            </w:pPr>
            <w:r>
              <w:t>No service currently available</w:t>
            </w:r>
          </w:p>
        </w:tc>
      </w:tr>
    </w:tbl>
    <w:p w14:paraId="664C2FD4" w14:textId="77777777" w:rsidR="00D10450" w:rsidRDefault="00D10450" w:rsidP="00283B96"/>
    <w:p w14:paraId="5573DD9C" w14:textId="77777777" w:rsidR="00283B96" w:rsidRDefault="00283B96" w:rsidP="00283B96">
      <w:pPr>
        <w:tabs>
          <w:tab w:val="left" w:pos="5408"/>
        </w:tabs>
        <w:rPr>
          <w:rFonts w:ascii="Times New Roman" w:hAnsi="Times New Roman" w:cs="Times New Roman"/>
          <w:sz w:val="32"/>
        </w:rPr>
      </w:pPr>
    </w:p>
    <w:p w14:paraId="01588E41" w14:textId="77777777" w:rsidR="00283B96" w:rsidRDefault="00283B96" w:rsidP="00283B96">
      <w:pPr>
        <w:tabs>
          <w:tab w:val="left" w:pos="5408"/>
        </w:tabs>
        <w:rPr>
          <w:rFonts w:ascii="Times New Roman" w:hAnsi="Times New Roman" w:cs="Times New Roman"/>
          <w:sz w:val="32"/>
        </w:rPr>
      </w:pPr>
    </w:p>
    <w:p w14:paraId="5C6E27DE" w14:textId="77777777" w:rsidR="00283B96" w:rsidRDefault="00283B96" w:rsidP="00283B96">
      <w:pPr>
        <w:tabs>
          <w:tab w:val="left" w:pos="5408"/>
        </w:tabs>
        <w:rPr>
          <w:rFonts w:ascii="Times New Roman" w:hAnsi="Times New Roman" w:cs="Times New Roman"/>
          <w:sz w:val="32"/>
        </w:rPr>
      </w:pPr>
    </w:p>
    <w:p w14:paraId="75C7C121" w14:textId="77777777" w:rsidR="00283B96" w:rsidRDefault="00283B96" w:rsidP="00283B96">
      <w:pPr>
        <w:tabs>
          <w:tab w:val="left" w:pos="5408"/>
        </w:tabs>
        <w:rPr>
          <w:rFonts w:ascii="Times New Roman" w:hAnsi="Times New Roman" w:cs="Times New Roman"/>
          <w:sz w:val="32"/>
        </w:rPr>
      </w:pPr>
    </w:p>
    <w:p w14:paraId="07B4F0C5" w14:textId="77777777" w:rsidR="00283B96" w:rsidRDefault="00283B96" w:rsidP="00283B96">
      <w:pPr>
        <w:tabs>
          <w:tab w:val="left" w:pos="5408"/>
        </w:tabs>
        <w:rPr>
          <w:rFonts w:ascii="Times New Roman" w:hAnsi="Times New Roman" w:cs="Times New Roman"/>
          <w:sz w:val="32"/>
        </w:rPr>
      </w:pPr>
    </w:p>
    <w:p w14:paraId="7AD33D2B" w14:textId="77777777" w:rsidR="00283B96" w:rsidRDefault="00283B96" w:rsidP="00283B96">
      <w:pPr>
        <w:tabs>
          <w:tab w:val="left" w:pos="5408"/>
        </w:tabs>
        <w:rPr>
          <w:rFonts w:ascii="Times New Roman" w:hAnsi="Times New Roman" w:cs="Times New Roman"/>
          <w:sz w:val="32"/>
        </w:rPr>
      </w:pPr>
    </w:p>
    <w:p w14:paraId="41B8A5AF" w14:textId="77777777" w:rsidR="00283B96" w:rsidRDefault="00283B96" w:rsidP="00283B96">
      <w:pPr>
        <w:tabs>
          <w:tab w:val="left" w:pos="5408"/>
        </w:tabs>
        <w:rPr>
          <w:rFonts w:ascii="Times New Roman" w:hAnsi="Times New Roman" w:cs="Times New Roman"/>
          <w:sz w:val="32"/>
        </w:rPr>
      </w:pPr>
    </w:p>
    <w:p w14:paraId="70DE661C" w14:textId="77777777" w:rsidR="00283B96" w:rsidRDefault="00283B96" w:rsidP="00283B96">
      <w:pPr>
        <w:tabs>
          <w:tab w:val="left" w:pos="5408"/>
        </w:tabs>
        <w:rPr>
          <w:rFonts w:ascii="Times New Roman" w:hAnsi="Times New Roman" w:cs="Times New Roman"/>
          <w:sz w:val="32"/>
        </w:rPr>
      </w:pPr>
    </w:p>
    <w:p w14:paraId="57BCC17D" w14:textId="77777777" w:rsidR="0062160B" w:rsidRDefault="0062160B" w:rsidP="00283B96">
      <w:pPr>
        <w:tabs>
          <w:tab w:val="left" w:pos="5408"/>
        </w:tabs>
        <w:rPr>
          <w:rFonts w:ascii="Times New Roman" w:hAnsi="Times New Roman" w:cs="Times New Roman"/>
          <w:sz w:val="32"/>
        </w:rPr>
      </w:pPr>
    </w:p>
    <w:p w14:paraId="3AB51606" w14:textId="77777777" w:rsidR="00D53087" w:rsidRDefault="00D53087" w:rsidP="00283B96">
      <w:pPr>
        <w:tabs>
          <w:tab w:val="left" w:pos="5408"/>
        </w:tabs>
        <w:rPr>
          <w:rFonts w:ascii="Times New Roman" w:hAnsi="Times New Roman" w:cs="Times New Roman"/>
          <w:sz w:val="32"/>
        </w:rPr>
      </w:pPr>
    </w:p>
    <w:p w14:paraId="0D937E78" w14:textId="77777777" w:rsidR="008641A1" w:rsidRDefault="008641A1" w:rsidP="00283B96">
      <w:pPr>
        <w:tabs>
          <w:tab w:val="left" w:pos="5408"/>
        </w:tabs>
        <w:rPr>
          <w:rFonts w:ascii="Times New Roman" w:hAnsi="Times New Roman" w:cs="Times New Roman"/>
          <w:sz w:val="32"/>
        </w:rPr>
      </w:pPr>
    </w:p>
    <w:p w14:paraId="5189613C" w14:textId="77777777" w:rsidR="005A1652" w:rsidRPr="00CC1615" w:rsidRDefault="005A1652" w:rsidP="005A1652">
      <w:pPr>
        <w:rPr>
          <w:rFonts w:asciiTheme="majorHAnsi" w:hAnsiTheme="majorHAnsi"/>
          <w:sz w:val="44"/>
        </w:rPr>
      </w:pPr>
      <w:r w:rsidRPr="00CC1615">
        <w:rPr>
          <w:rFonts w:asciiTheme="majorHAnsi" w:hAnsiTheme="majorHAnsi"/>
          <w:sz w:val="44"/>
        </w:rPr>
        <w:lastRenderedPageBreak/>
        <w:t>Driver</w:t>
      </w:r>
      <w:r>
        <w:rPr>
          <w:rFonts w:asciiTheme="majorHAnsi" w:hAnsiTheme="majorHAnsi"/>
          <w:sz w:val="44"/>
        </w:rPr>
        <w:t xml:space="preserve"> Use Cases</w:t>
      </w:r>
    </w:p>
    <w:p w14:paraId="1E6429EB" w14:textId="77777777" w:rsidR="005A1652" w:rsidRPr="00610718" w:rsidRDefault="005A1652" w:rsidP="005A1652">
      <w:pPr>
        <w:rPr>
          <w:sz w:val="28"/>
        </w:rPr>
      </w:pPr>
      <w:r w:rsidRPr="00610718">
        <w:rPr>
          <w:sz w:val="28"/>
        </w:rPr>
        <w:t>Use Case #1</w:t>
      </w:r>
    </w:p>
    <w:tbl>
      <w:tblPr>
        <w:tblStyle w:val="GridTable4-Accent6"/>
        <w:tblW w:w="9776" w:type="dxa"/>
        <w:tblLook w:val="04A0" w:firstRow="1" w:lastRow="0" w:firstColumn="1" w:lastColumn="0" w:noHBand="0" w:noVBand="1"/>
      </w:tblPr>
      <w:tblGrid>
        <w:gridCol w:w="1980"/>
        <w:gridCol w:w="7796"/>
      </w:tblGrid>
      <w:tr w:rsidR="005A1652" w14:paraId="3CA5A992"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980" w:type="dxa"/>
          </w:tcPr>
          <w:p w14:paraId="03A8DE2A" w14:textId="77777777" w:rsidR="005A1652" w:rsidRDefault="005A1652" w:rsidP="00944480">
            <w:r>
              <w:t>Use Case Name</w:t>
            </w:r>
          </w:p>
          <w:p w14:paraId="005F90CF" w14:textId="77777777" w:rsidR="005A1652" w:rsidRDefault="005A1652" w:rsidP="00944480"/>
        </w:tc>
        <w:tc>
          <w:tcPr>
            <w:tcW w:w="7796" w:type="dxa"/>
          </w:tcPr>
          <w:p w14:paraId="6D42F45E"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Driver Login</w:t>
            </w:r>
          </w:p>
        </w:tc>
      </w:tr>
      <w:tr w:rsidR="005A1652" w14:paraId="69A7ACA7"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A670BCC" w14:textId="77777777" w:rsidR="005A1652" w:rsidRDefault="005A1652" w:rsidP="00944480">
            <w:r>
              <w:t>Related Requirement</w:t>
            </w:r>
          </w:p>
        </w:tc>
        <w:tc>
          <w:tcPr>
            <w:tcW w:w="7796" w:type="dxa"/>
          </w:tcPr>
          <w:p w14:paraId="1E3C6F12"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ust know username and password</w:t>
            </w:r>
          </w:p>
          <w:p w14:paraId="0F7DD6D7"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p>
        </w:tc>
      </w:tr>
      <w:tr w:rsidR="005A1652" w14:paraId="2BF7CBD3"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6097657F" w14:textId="77777777" w:rsidR="005A1652" w:rsidRDefault="005A1652" w:rsidP="00944480">
            <w:r>
              <w:t>Goal in context</w:t>
            </w:r>
          </w:p>
        </w:tc>
        <w:tc>
          <w:tcPr>
            <w:tcW w:w="7796" w:type="dxa"/>
          </w:tcPr>
          <w:p w14:paraId="2B1DA962"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Successful login</w:t>
            </w:r>
          </w:p>
        </w:tc>
      </w:tr>
      <w:tr w:rsidR="005A1652" w14:paraId="43B76E21"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C533278" w14:textId="77777777" w:rsidR="005A1652" w:rsidRDefault="005A1652" w:rsidP="00944480">
            <w:r>
              <w:t>Pre-Conditions</w:t>
            </w:r>
          </w:p>
        </w:tc>
        <w:tc>
          <w:tcPr>
            <w:tcW w:w="7796" w:type="dxa"/>
          </w:tcPr>
          <w:p w14:paraId="7EC4171B"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ust have login credentials and internet access</w:t>
            </w:r>
          </w:p>
        </w:tc>
      </w:tr>
      <w:tr w:rsidR="005A1652" w14:paraId="12942DDB"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6F08C39F" w14:textId="77777777" w:rsidR="005A1652" w:rsidRDefault="005A1652" w:rsidP="00944480">
            <w:r>
              <w:t>Successful end conditions</w:t>
            </w:r>
          </w:p>
        </w:tc>
        <w:tc>
          <w:tcPr>
            <w:tcW w:w="7796" w:type="dxa"/>
          </w:tcPr>
          <w:p w14:paraId="3E45B096"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logs in successfully</w:t>
            </w:r>
          </w:p>
        </w:tc>
      </w:tr>
      <w:tr w:rsidR="005A1652" w14:paraId="7915FC6D"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9AFE959" w14:textId="77777777" w:rsidR="005A1652" w:rsidRDefault="005A1652" w:rsidP="00944480">
            <w:r>
              <w:t>Fail end condition</w:t>
            </w:r>
          </w:p>
        </w:tc>
        <w:tc>
          <w:tcPr>
            <w:tcW w:w="7796" w:type="dxa"/>
          </w:tcPr>
          <w:p w14:paraId="4C97DD6A"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unsuccessful in logging in</w:t>
            </w:r>
          </w:p>
        </w:tc>
      </w:tr>
      <w:tr w:rsidR="005A1652" w14:paraId="73AD7614"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B81E864" w14:textId="77777777" w:rsidR="005A1652" w:rsidRDefault="005A1652" w:rsidP="00944480">
            <w:r>
              <w:t>Primary Actor</w:t>
            </w:r>
          </w:p>
        </w:tc>
        <w:tc>
          <w:tcPr>
            <w:tcW w:w="7796" w:type="dxa"/>
          </w:tcPr>
          <w:p w14:paraId="21BD3BD7"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668D42CB"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6097C856" w14:textId="77777777" w:rsidR="005A1652" w:rsidRDefault="005A1652" w:rsidP="00944480">
            <w:r>
              <w:t>Secondary Actor</w:t>
            </w:r>
          </w:p>
        </w:tc>
        <w:tc>
          <w:tcPr>
            <w:tcW w:w="7796" w:type="dxa"/>
          </w:tcPr>
          <w:p w14:paraId="39ED7AD0"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3A2340B8"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4485FA7" w14:textId="77777777" w:rsidR="005A1652" w:rsidRDefault="005A1652" w:rsidP="00944480">
            <w:r>
              <w:t>Main Flow</w:t>
            </w:r>
          </w:p>
        </w:tc>
        <w:tc>
          <w:tcPr>
            <w:tcW w:w="7796" w:type="dxa"/>
          </w:tcPr>
          <w:p w14:paraId="778A77CF"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162340DB"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Prompted for login credentials</w:t>
            </w:r>
          </w:p>
          <w:p w14:paraId="617BC063"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would enter credentials</w:t>
            </w:r>
          </w:p>
          <w:p w14:paraId="639083F5" w14:textId="77777777" w:rsidR="005A1652" w:rsidRDefault="005A1652" w:rsidP="005A1652">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redirected to main menu</w:t>
            </w:r>
          </w:p>
        </w:tc>
      </w:tr>
      <w:tr w:rsidR="00BA2C96" w14:paraId="7C1C3331"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7185AD4D" w14:textId="03DA904D" w:rsidR="00BA2C96" w:rsidRDefault="00BA2C96" w:rsidP="00944480">
            <w:r>
              <w:t>Evaluation</w:t>
            </w:r>
          </w:p>
        </w:tc>
        <w:tc>
          <w:tcPr>
            <w:tcW w:w="7796" w:type="dxa"/>
          </w:tcPr>
          <w:p w14:paraId="30565C35" w14:textId="3DF705FB" w:rsidR="00BA2C96" w:rsidRPr="00BA2C96" w:rsidRDefault="002621F3" w:rsidP="00BA2C96">
            <w:pPr>
              <w:cnfStyle w:val="000000100000" w:firstRow="0" w:lastRow="0" w:firstColumn="0" w:lastColumn="0" w:oddVBand="0" w:evenVBand="0" w:oddHBand="1" w:evenHBand="0" w:firstRowFirstColumn="0" w:firstRowLastColumn="0" w:lastRowFirstColumn="0" w:lastRowLastColumn="0"/>
            </w:pPr>
            <w:r>
              <w:t>No service currently available</w:t>
            </w:r>
          </w:p>
        </w:tc>
      </w:tr>
    </w:tbl>
    <w:p w14:paraId="7576B034" w14:textId="77777777" w:rsidR="005A1652" w:rsidRDefault="005A1652" w:rsidP="005A1652">
      <w:pPr>
        <w:rPr>
          <w:sz w:val="28"/>
        </w:rPr>
      </w:pPr>
    </w:p>
    <w:p w14:paraId="61342AD2" w14:textId="77777777" w:rsidR="002621F3" w:rsidRDefault="002621F3" w:rsidP="005A1652">
      <w:pPr>
        <w:rPr>
          <w:sz w:val="28"/>
        </w:rPr>
      </w:pPr>
    </w:p>
    <w:p w14:paraId="295BAFEE" w14:textId="77777777" w:rsidR="002621F3" w:rsidRDefault="002621F3" w:rsidP="005A1652">
      <w:pPr>
        <w:rPr>
          <w:sz w:val="28"/>
        </w:rPr>
      </w:pPr>
    </w:p>
    <w:p w14:paraId="3D78F7AE" w14:textId="77777777" w:rsidR="002621F3" w:rsidRDefault="002621F3" w:rsidP="005A1652">
      <w:pPr>
        <w:rPr>
          <w:sz w:val="28"/>
        </w:rPr>
      </w:pPr>
    </w:p>
    <w:p w14:paraId="64C2AD38" w14:textId="77777777" w:rsidR="002621F3" w:rsidRDefault="002621F3" w:rsidP="005A1652">
      <w:pPr>
        <w:rPr>
          <w:sz w:val="28"/>
        </w:rPr>
      </w:pPr>
    </w:p>
    <w:p w14:paraId="1B7C2379" w14:textId="77777777" w:rsidR="002621F3" w:rsidRDefault="002621F3" w:rsidP="005A1652">
      <w:pPr>
        <w:rPr>
          <w:sz w:val="28"/>
        </w:rPr>
      </w:pPr>
    </w:p>
    <w:p w14:paraId="0469A28A" w14:textId="77777777" w:rsidR="002621F3" w:rsidRDefault="002621F3" w:rsidP="005A1652">
      <w:pPr>
        <w:rPr>
          <w:sz w:val="28"/>
        </w:rPr>
      </w:pPr>
    </w:p>
    <w:p w14:paraId="638D49D8" w14:textId="77777777" w:rsidR="002621F3" w:rsidRDefault="002621F3" w:rsidP="005A1652">
      <w:pPr>
        <w:rPr>
          <w:sz w:val="28"/>
        </w:rPr>
      </w:pPr>
    </w:p>
    <w:p w14:paraId="3E56C8C6" w14:textId="77777777" w:rsidR="002621F3" w:rsidRDefault="002621F3" w:rsidP="005A1652">
      <w:pPr>
        <w:rPr>
          <w:sz w:val="28"/>
        </w:rPr>
      </w:pPr>
    </w:p>
    <w:p w14:paraId="22611D96" w14:textId="77777777" w:rsidR="002621F3" w:rsidRDefault="002621F3" w:rsidP="005A1652">
      <w:pPr>
        <w:rPr>
          <w:sz w:val="28"/>
        </w:rPr>
      </w:pPr>
    </w:p>
    <w:p w14:paraId="02B8CC2D" w14:textId="77777777" w:rsidR="002621F3" w:rsidRDefault="002621F3" w:rsidP="005A1652">
      <w:pPr>
        <w:rPr>
          <w:sz w:val="28"/>
        </w:rPr>
      </w:pPr>
    </w:p>
    <w:p w14:paraId="067D952C" w14:textId="77777777" w:rsidR="002621F3" w:rsidRDefault="002621F3" w:rsidP="005A1652">
      <w:pPr>
        <w:rPr>
          <w:sz w:val="28"/>
        </w:rPr>
      </w:pPr>
    </w:p>
    <w:p w14:paraId="1AD05CA8" w14:textId="77777777" w:rsidR="002621F3" w:rsidRPr="00610718" w:rsidRDefault="002621F3" w:rsidP="005A1652">
      <w:pPr>
        <w:rPr>
          <w:sz w:val="28"/>
        </w:rPr>
      </w:pPr>
    </w:p>
    <w:p w14:paraId="6552A12A" w14:textId="77777777" w:rsidR="005A1652" w:rsidRPr="00610718" w:rsidRDefault="005A1652" w:rsidP="005A1652">
      <w:pPr>
        <w:rPr>
          <w:sz w:val="28"/>
        </w:rPr>
      </w:pPr>
      <w:r w:rsidRPr="00610718">
        <w:rPr>
          <w:sz w:val="28"/>
        </w:rPr>
        <w:lastRenderedPageBreak/>
        <w:t>Use Case #2</w:t>
      </w:r>
    </w:p>
    <w:tbl>
      <w:tblPr>
        <w:tblStyle w:val="GridTable4-Accent6"/>
        <w:tblW w:w="9776" w:type="dxa"/>
        <w:tblLook w:val="04A0" w:firstRow="1" w:lastRow="0" w:firstColumn="1" w:lastColumn="0" w:noHBand="0" w:noVBand="1"/>
      </w:tblPr>
      <w:tblGrid>
        <w:gridCol w:w="1980"/>
        <w:gridCol w:w="7796"/>
      </w:tblGrid>
      <w:tr w:rsidR="005A1652" w14:paraId="40DFA6CD"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DFDC637" w14:textId="77777777" w:rsidR="005A1652" w:rsidRDefault="005A1652" w:rsidP="00944480">
            <w:r>
              <w:t>Use Case Name</w:t>
            </w:r>
          </w:p>
        </w:tc>
        <w:tc>
          <w:tcPr>
            <w:tcW w:w="7796" w:type="dxa"/>
          </w:tcPr>
          <w:p w14:paraId="7BA9EC6A"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View invoice</w:t>
            </w:r>
          </w:p>
        </w:tc>
      </w:tr>
      <w:tr w:rsidR="005A1652" w14:paraId="7903C4F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F0EEFE5" w14:textId="77777777" w:rsidR="005A1652" w:rsidRDefault="005A1652" w:rsidP="00944480">
            <w:r>
              <w:t>Related Requirement</w:t>
            </w:r>
          </w:p>
        </w:tc>
        <w:tc>
          <w:tcPr>
            <w:tcW w:w="7796" w:type="dxa"/>
          </w:tcPr>
          <w:p w14:paraId="5B1613D5"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ust know Customer Name and date of invoice</w:t>
            </w:r>
          </w:p>
        </w:tc>
      </w:tr>
      <w:tr w:rsidR="005A1652" w14:paraId="6452BB9B"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20A74757" w14:textId="77777777" w:rsidR="005A1652" w:rsidRDefault="005A1652" w:rsidP="00944480">
            <w:r>
              <w:t>Goal in context</w:t>
            </w:r>
          </w:p>
        </w:tc>
        <w:tc>
          <w:tcPr>
            <w:tcW w:w="7796" w:type="dxa"/>
          </w:tcPr>
          <w:p w14:paraId="4C689CC3"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Successfully view Invoice</w:t>
            </w:r>
          </w:p>
        </w:tc>
      </w:tr>
      <w:tr w:rsidR="005A1652" w14:paraId="3AF40CB0"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4F4102F" w14:textId="77777777" w:rsidR="005A1652" w:rsidRDefault="005A1652" w:rsidP="00944480">
            <w:r>
              <w:t>Pre-Conditions</w:t>
            </w:r>
          </w:p>
        </w:tc>
        <w:tc>
          <w:tcPr>
            <w:tcW w:w="7796" w:type="dxa"/>
          </w:tcPr>
          <w:p w14:paraId="321DC3FA"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to view invoices </w:t>
            </w:r>
          </w:p>
        </w:tc>
      </w:tr>
      <w:tr w:rsidR="005A1652" w14:paraId="34E840E8"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3F977EA0" w14:textId="77777777" w:rsidR="005A1652" w:rsidRDefault="005A1652" w:rsidP="00944480">
            <w:r>
              <w:t>Successful end conditions</w:t>
            </w:r>
          </w:p>
        </w:tc>
        <w:tc>
          <w:tcPr>
            <w:tcW w:w="7796" w:type="dxa"/>
          </w:tcPr>
          <w:p w14:paraId="31E18CED"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views an invoice</w:t>
            </w:r>
          </w:p>
        </w:tc>
      </w:tr>
      <w:tr w:rsidR="005A1652" w14:paraId="7F83002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0ED1D5" w14:textId="77777777" w:rsidR="005A1652" w:rsidRDefault="005A1652" w:rsidP="00944480">
            <w:r>
              <w:t>Fail end condition</w:t>
            </w:r>
          </w:p>
        </w:tc>
        <w:tc>
          <w:tcPr>
            <w:tcW w:w="7796" w:type="dxa"/>
          </w:tcPr>
          <w:p w14:paraId="4C94B224"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to view invoices</w:t>
            </w:r>
          </w:p>
        </w:tc>
      </w:tr>
      <w:tr w:rsidR="005A1652" w14:paraId="15CD7F0D"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FA968F3" w14:textId="77777777" w:rsidR="005A1652" w:rsidRDefault="005A1652" w:rsidP="00944480">
            <w:r>
              <w:t>Primary Actor</w:t>
            </w:r>
          </w:p>
        </w:tc>
        <w:tc>
          <w:tcPr>
            <w:tcW w:w="7796" w:type="dxa"/>
          </w:tcPr>
          <w:p w14:paraId="012C267F"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4FCBA339"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78FCFF2" w14:textId="77777777" w:rsidR="005A1652" w:rsidRDefault="005A1652" w:rsidP="00944480">
            <w:r>
              <w:t>Secondary Actor</w:t>
            </w:r>
          </w:p>
        </w:tc>
        <w:tc>
          <w:tcPr>
            <w:tcW w:w="7796" w:type="dxa"/>
          </w:tcPr>
          <w:p w14:paraId="33293B10"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28AE3F48"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5241B210" w14:textId="584DC3B2" w:rsidR="005A1652" w:rsidRDefault="005A1652" w:rsidP="00944480">
            <w:r>
              <w:t>Main Flo</w:t>
            </w:r>
            <w:r w:rsidR="00ED1A0F">
              <w:t>w</w:t>
            </w:r>
          </w:p>
        </w:tc>
        <w:tc>
          <w:tcPr>
            <w:tcW w:w="7796" w:type="dxa"/>
          </w:tcPr>
          <w:p w14:paraId="3D58E4A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ser Opens application</w:t>
            </w:r>
          </w:p>
          <w:p w14:paraId="1647E60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Opens View invoices module</w:t>
            </w:r>
          </w:p>
          <w:p w14:paraId="5F4F9552"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Enters customer name</w:t>
            </w:r>
          </w:p>
          <w:p w14:paraId="0B204648"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Selects invoice to view</w:t>
            </w:r>
          </w:p>
          <w:p w14:paraId="7034E350" w14:textId="77777777" w:rsidR="005A1652" w:rsidRDefault="005A1652" w:rsidP="005A1652">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Invoice loads and is viewable</w:t>
            </w:r>
          </w:p>
          <w:p w14:paraId="380165E1"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r w:rsidR="002621F3" w14:paraId="31533C11"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94D946A" w14:textId="467F4ED2" w:rsidR="002621F3" w:rsidRDefault="002621F3" w:rsidP="00944480">
            <w:r>
              <w:t>Evaluation</w:t>
            </w:r>
          </w:p>
        </w:tc>
        <w:tc>
          <w:tcPr>
            <w:tcW w:w="7796" w:type="dxa"/>
          </w:tcPr>
          <w:p w14:paraId="00434FA6" w14:textId="77777777" w:rsidR="002621F3" w:rsidRPr="002621F3" w:rsidRDefault="002621F3" w:rsidP="002621F3">
            <w:pPr>
              <w:cnfStyle w:val="000000100000" w:firstRow="0" w:lastRow="0" w:firstColumn="0" w:lastColumn="0" w:oddVBand="0" w:evenVBand="0" w:oddHBand="1" w:evenHBand="0" w:firstRowFirstColumn="0" w:firstRowLastColumn="0" w:lastRowFirstColumn="0" w:lastRowLastColumn="0"/>
            </w:pPr>
          </w:p>
        </w:tc>
      </w:tr>
    </w:tbl>
    <w:p w14:paraId="3FBE7F21" w14:textId="77777777" w:rsidR="005A1652" w:rsidRDefault="005A1652" w:rsidP="005A1652"/>
    <w:p w14:paraId="78DB4B05" w14:textId="77777777" w:rsidR="0062160B" w:rsidRDefault="0062160B" w:rsidP="005A1652"/>
    <w:p w14:paraId="0A1FE3E4" w14:textId="77777777" w:rsidR="005A1652" w:rsidRPr="00610718" w:rsidRDefault="005A1652" w:rsidP="005A1652">
      <w:pPr>
        <w:rPr>
          <w:sz w:val="28"/>
        </w:rPr>
      </w:pPr>
      <w:r w:rsidRPr="00610718">
        <w:rPr>
          <w:sz w:val="28"/>
        </w:rPr>
        <w:t>Use Case #3</w:t>
      </w:r>
    </w:p>
    <w:tbl>
      <w:tblPr>
        <w:tblStyle w:val="GridTable4-Accent6"/>
        <w:tblW w:w="9776" w:type="dxa"/>
        <w:tblLook w:val="04A0" w:firstRow="1" w:lastRow="0" w:firstColumn="1" w:lastColumn="0" w:noHBand="0" w:noVBand="1"/>
      </w:tblPr>
      <w:tblGrid>
        <w:gridCol w:w="1980"/>
        <w:gridCol w:w="7796"/>
      </w:tblGrid>
      <w:tr w:rsidR="005A1652" w14:paraId="6298C823"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04765F93" w14:textId="77777777" w:rsidR="005A1652" w:rsidRDefault="005A1652" w:rsidP="00944480">
            <w:r>
              <w:t>Use Case Name</w:t>
            </w:r>
          </w:p>
        </w:tc>
        <w:tc>
          <w:tcPr>
            <w:tcW w:w="7796" w:type="dxa"/>
          </w:tcPr>
          <w:p w14:paraId="4C3D314A"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Record Cash Purchase</w:t>
            </w:r>
          </w:p>
        </w:tc>
      </w:tr>
      <w:tr w:rsidR="005A1652" w14:paraId="6D4C0465"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A42C1E8" w14:textId="77777777" w:rsidR="005A1652" w:rsidRDefault="005A1652" w:rsidP="00944480">
            <w:r>
              <w:t>Related Requirement</w:t>
            </w:r>
          </w:p>
        </w:tc>
        <w:tc>
          <w:tcPr>
            <w:tcW w:w="7796" w:type="dxa"/>
          </w:tcPr>
          <w:p w14:paraId="0E1596EF"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know customer name and cash sale amount</w:t>
            </w:r>
          </w:p>
        </w:tc>
      </w:tr>
      <w:tr w:rsidR="005A1652" w14:paraId="384AF486"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18519207" w14:textId="77777777" w:rsidR="005A1652" w:rsidRDefault="005A1652" w:rsidP="00944480">
            <w:r>
              <w:t>Goal in context</w:t>
            </w:r>
          </w:p>
        </w:tc>
        <w:tc>
          <w:tcPr>
            <w:tcW w:w="7796" w:type="dxa"/>
          </w:tcPr>
          <w:p w14:paraId="0C5BC96C"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records cash purchase</w:t>
            </w:r>
          </w:p>
        </w:tc>
      </w:tr>
      <w:tr w:rsidR="005A1652" w14:paraId="2BA584D4"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2E938CAD" w14:textId="77777777" w:rsidR="005A1652" w:rsidRDefault="005A1652" w:rsidP="00944480">
            <w:r>
              <w:t>Pre-Conditions</w:t>
            </w:r>
          </w:p>
        </w:tc>
        <w:tc>
          <w:tcPr>
            <w:tcW w:w="7796" w:type="dxa"/>
          </w:tcPr>
          <w:p w14:paraId="6D889413"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log in and have permissions to view record cash purchases</w:t>
            </w:r>
          </w:p>
        </w:tc>
      </w:tr>
      <w:tr w:rsidR="005A1652" w14:paraId="16184D53"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07E59076" w14:textId="77777777" w:rsidR="005A1652" w:rsidRDefault="005A1652" w:rsidP="00944480">
            <w:r>
              <w:t>Successful end conditions</w:t>
            </w:r>
          </w:p>
        </w:tc>
        <w:tc>
          <w:tcPr>
            <w:tcW w:w="7796" w:type="dxa"/>
          </w:tcPr>
          <w:p w14:paraId="0CE3B15F"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records a cash purchase</w:t>
            </w:r>
          </w:p>
        </w:tc>
      </w:tr>
      <w:tr w:rsidR="005A1652" w14:paraId="23CF60B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D5B2B64" w14:textId="77777777" w:rsidR="005A1652" w:rsidRDefault="005A1652" w:rsidP="00944480">
            <w:r>
              <w:t>Fail end condition</w:t>
            </w:r>
          </w:p>
        </w:tc>
        <w:tc>
          <w:tcPr>
            <w:tcW w:w="7796" w:type="dxa"/>
          </w:tcPr>
          <w:p w14:paraId="6D9C64AE"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to record a cash purchase</w:t>
            </w:r>
          </w:p>
        </w:tc>
      </w:tr>
      <w:tr w:rsidR="005A1652" w14:paraId="7D680267"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65BF4AD6" w14:textId="77777777" w:rsidR="005A1652" w:rsidRDefault="005A1652" w:rsidP="00944480">
            <w:r>
              <w:t>Primary Actor</w:t>
            </w:r>
          </w:p>
        </w:tc>
        <w:tc>
          <w:tcPr>
            <w:tcW w:w="7796" w:type="dxa"/>
          </w:tcPr>
          <w:p w14:paraId="76A6F092"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160B436D"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1A3122E1" w14:textId="77777777" w:rsidR="005A1652" w:rsidRDefault="005A1652" w:rsidP="00944480">
            <w:r>
              <w:t>Secondary Actor</w:t>
            </w:r>
          </w:p>
        </w:tc>
        <w:tc>
          <w:tcPr>
            <w:tcW w:w="7796" w:type="dxa"/>
          </w:tcPr>
          <w:p w14:paraId="6A13D625"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03F7E843"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9267B59" w14:textId="77777777" w:rsidR="005A1652" w:rsidRDefault="005A1652" w:rsidP="00944480">
            <w:r>
              <w:t>Main Flow</w:t>
            </w:r>
          </w:p>
        </w:tc>
        <w:tc>
          <w:tcPr>
            <w:tcW w:w="7796" w:type="dxa"/>
          </w:tcPr>
          <w:p w14:paraId="6456DB7F"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User Opens application</w:t>
            </w:r>
          </w:p>
          <w:p w14:paraId="732F92FE"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Access Invoices</w:t>
            </w:r>
          </w:p>
          <w:p w14:paraId="0326FDC8"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Selects add new entry to cash account purchases</w:t>
            </w:r>
          </w:p>
          <w:p w14:paraId="09E29D87" w14:textId="77777777" w:rsidR="005A1652" w:rsidRDefault="005A1652" w:rsidP="005A165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Enters Cash Purchase info</w:t>
            </w:r>
          </w:p>
          <w:p w14:paraId="0E022952" w14:textId="5D7A38E9" w:rsidR="005A1652" w:rsidRPr="00713F21" w:rsidRDefault="005A1652" w:rsidP="00944480">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Saves invoice</w:t>
            </w:r>
          </w:p>
        </w:tc>
      </w:tr>
    </w:tbl>
    <w:p w14:paraId="103E7F85" w14:textId="77777777" w:rsidR="005A1652" w:rsidRPr="00610718" w:rsidRDefault="005A1652" w:rsidP="005A1652">
      <w:pPr>
        <w:rPr>
          <w:sz w:val="28"/>
        </w:rPr>
      </w:pPr>
      <w:bookmarkStart w:id="0" w:name="_GoBack"/>
      <w:bookmarkEnd w:id="0"/>
      <w:r w:rsidRPr="00610718">
        <w:rPr>
          <w:sz w:val="28"/>
        </w:rPr>
        <w:lastRenderedPageBreak/>
        <w:t>Use Case #4</w:t>
      </w:r>
    </w:p>
    <w:tbl>
      <w:tblPr>
        <w:tblStyle w:val="GridTable4-Accent6"/>
        <w:tblW w:w="9776" w:type="dxa"/>
        <w:tblLook w:val="04A0" w:firstRow="1" w:lastRow="0" w:firstColumn="1" w:lastColumn="0" w:noHBand="0" w:noVBand="1"/>
      </w:tblPr>
      <w:tblGrid>
        <w:gridCol w:w="2122"/>
        <w:gridCol w:w="7654"/>
      </w:tblGrid>
      <w:tr w:rsidR="005A1652" w14:paraId="422F4679"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48AED726" w14:textId="77777777" w:rsidR="005A1652" w:rsidRDefault="005A1652" w:rsidP="00944480">
            <w:r>
              <w:t>Use Case Name</w:t>
            </w:r>
          </w:p>
        </w:tc>
        <w:tc>
          <w:tcPr>
            <w:tcW w:w="7654" w:type="dxa"/>
          </w:tcPr>
          <w:p w14:paraId="7680B1BB"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Process Returns</w:t>
            </w:r>
          </w:p>
        </w:tc>
      </w:tr>
      <w:tr w:rsidR="005A1652" w14:paraId="731214CB"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2AAF6D65" w14:textId="77777777" w:rsidR="005A1652" w:rsidRDefault="005A1652" w:rsidP="00944480">
            <w:r>
              <w:t>Related Requirement</w:t>
            </w:r>
          </w:p>
        </w:tc>
        <w:tc>
          <w:tcPr>
            <w:tcW w:w="7654" w:type="dxa"/>
          </w:tcPr>
          <w:p w14:paraId="27048293"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 xml:space="preserve">User must know monetary amount of returns </w:t>
            </w:r>
          </w:p>
        </w:tc>
      </w:tr>
      <w:tr w:rsidR="005A1652" w14:paraId="7B47425F"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17B4B652" w14:textId="77777777" w:rsidR="005A1652" w:rsidRDefault="005A1652" w:rsidP="00944480">
            <w:r>
              <w:t>Goal in context</w:t>
            </w:r>
          </w:p>
        </w:tc>
        <w:tc>
          <w:tcPr>
            <w:tcW w:w="7654" w:type="dxa"/>
          </w:tcPr>
          <w:p w14:paraId="0AC323F6"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processes returns</w:t>
            </w:r>
          </w:p>
        </w:tc>
      </w:tr>
      <w:tr w:rsidR="005A1652" w14:paraId="54FA63F6"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77CA2494" w14:textId="77777777" w:rsidR="005A1652" w:rsidRDefault="005A1652" w:rsidP="00944480">
            <w:r>
              <w:t>Pre-Conditions</w:t>
            </w:r>
          </w:p>
        </w:tc>
        <w:tc>
          <w:tcPr>
            <w:tcW w:w="7654" w:type="dxa"/>
          </w:tcPr>
          <w:p w14:paraId="20EA3B87"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log in and have permissions to view record returns</w:t>
            </w:r>
          </w:p>
        </w:tc>
      </w:tr>
      <w:tr w:rsidR="005A1652" w14:paraId="0462E8A4" w14:textId="77777777" w:rsidTr="00944480">
        <w:tc>
          <w:tcPr>
            <w:cnfStyle w:val="001000000000" w:firstRow="0" w:lastRow="0" w:firstColumn="1" w:lastColumn="0" w:oddVBand="0" w:evenVBand="0" w:oddHBand="0" w:evenHBand="0" w:firstRowFirstColumn="0" w:firstRowLastColumn="0" w:lastRowFirstColumn="0" w:lastRowLastColumn="0"/>
            <w:tcW w:w="2122" w:type="dxa"/>
          </w:tcPr>
          <w:p w14:paraId="24D9BDDE" w14:textId="77777777" w:rsidR="005A1652" w:rsidRDefault="005A1652" w:rsidP="00944480">
            <w:r>
              <w:t>Successful end conditions</w:t>
            </w:r>
          </w:p>
        </w:tc>
        <w:tc>
          <w:tcPr>
            <w:tcW w:w="7654" w:type="dxa"/>
          </w:tcPr>
          <w:p w14:paraId="5055BDE5"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processes returns</w:t>
            </w:r>
          </w:p>
        </w:tc>
      </w:tr>
      <w:tr w:rsidR="005A1652" w14:paraId="4F53C78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1838503" w14:textId="77777777" w:rsidR="005A1652" w:rsidRDefault="005A1652" w:rsidP="00944480">
            <w:r>
              <w:t>Fail end condition</w:t>
            </w:r>
          </w:p>
        </w:tc>
        <w:tc>
          <w:tcPr>
            <w:tcW w:w="7654" w:type="dxa"/>
          </w:tcPr>
          <w:p w14:paraId="0D92AF17"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to  record returns</w:t>
            </w:r>
          </w:p>
        </w:tc>
      </w:tr>
      <w:tr w:rsidR="005A1652" w14:paraId="2532A781"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5C19FBB4" w14:textId="77777777" w:rsidR="005A1652" w:rsidRDefault="005A1652" w:rsidP="00944480">
            <w:r>
              <w:t>Primary Actor</w:t>
            </w:r>
          </w:p>
        </w:tc>
        <w:tc>
          <w:tcPr>
            <w:tcW w:w="7654" w:type="dxa"/>
          </w:tcPr>
          <w:p w14:paraId="6BD9FFAE"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6FB94351"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350CBEB" w14:textId="77777777" w:rsidR="005A1652" w:rsidRDefault="005A1652" w:rsidP="00944480">
            <w:r>
              <w:t>Secondary Actor</w:t>
            </w:r>
          </w:p>
        </w:tc>
        <w:tc>
          <w:tcPr>
            <w:tcW w:w="7654" w:type="dxa"/>
          </w:tcPr>
          <w:p w14:paraId="6DABB7DB"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5461307D"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315876E2" w14:textId="77777777" w:rsidR="005A1652" w:rsidRDefault="005A1652" w:rsidP="00944480">
            <w:r>
              <w:t>Main Flow</w:t>
            </w:r>
          </w:p>
        </w:tc>
        <w:tc>
          <w:tcPr>
            <w:tcW w:w="7654" w:type="dxa"/>
          </w:tcPr>
          <w:p w14:paraId="29D58AB4"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User Opens application</w:t>
            </w:r>
          </w:p>
          <w:p w14:paraId="0036E3A0"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Access Invoices</w:t>
            </w:r>
          </w:p>
          <w:p w14:paraId="54C7287F"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Selects add new entry to cash account purchases</w:t>
            </w:r>
          </w:p>
          <w:p w14:paraId="776972E4"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Enters Cash Purchase info</w:t>
            </w:r>
          </w:p>
          <w:p w14:paraId="23698C7E" w14:textId="77777777" w:rsidR="005A1652" w:rsidRDefault="005A1652" w:rsidP="005A1652">
            <w:pPr>
              <w:pStyle w:val="ListParagraph"/>
              <w:numPr>
                <w:ilvl w:val="0"/>
                <w:numId w:val="16"/>
              </w:numPr>
              <w:cnfStyle w:val="000000000000" w:firstRow="0" w:lastRow="0" w:firstColumn="0" w:lastColumn="0" w:oddVBand="0" w:evenVBand="0" w:oddHBand="0" w:evenHBand="0" w:firstRowFirstColumn="0" w:firstRowLastColumn="0" w:lastRowFirstColumn="0" w:lastRowLastColumn="0"/>
            </w:pPr>
            <w:r>
              <w:t>Saves invoice</w:t>
            </w:r>
          </w:p>
          <w:p w14:paraId="233F7466"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2F8E1788" w14:textId="77777777" w:rsidR="005A1652" w:rsidRDefault="005A1652" w:rsidP="005A1652"/>
    <w:p w14:paraId="23C1AE70" w14:textId="77777777" w:rsidR="00ED1A0F" w:rsidRDefault="00ED1A0F" w:rsidP="005A1652">
      <w:pPr>
        <w:rPr>
          <w:sz w:val="28"/>
        </w:rPr>
      </w:pPr>
    </w:p>
    <w:p w14:paraId="79299A5D" w14:textId="77777777" w:rsidR="005A1652" w:rsidRPr="00610718" w:rsidRDefault="005A1652" w:rsidP="005A1652">
      <w:pPr>
        <w:rPr>
          <w:sz w:val="28"/>
        </w:rPr>
      </w:pPr>
      <w:r w:rsidRPr="00610718">
        <w:rPr>
          <w:sz w:val="28"/>
        </w:rPr>
        <w:t>Use Case #5</w:t>
      </w:r>
    </w:p>
    <w:tbl>
      <w:tblPr>
        <w:tblStyle w:val="GridTable4-Accent6"/>
        <w:tblW w:w="9776" w:type="dxa"/>
        <w:tblLook w:val="04A0" w:firstRow="1" w:lastRow="0" w:firstColumn="1" w:lastColumn="0" w:noHBand="0" w:noVBand="1"/>
      </w:tblPr>
      <w:tblGrid>
        <w:gridCol w:w="2122"/>
        <w:gridCol w:w="7654"/>
      </w:tblGrid>
      <w:tr w:rsidR="005A1652" w14:paraId="30B37DDB"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4C13D972" w14:textId="77777777" w:rsidR="005A1652" w:rsidRDefault="005A1652" w:rsidP="00944480">
            <w:r>
              <w:t>Use Case Name</w:t>
            </w:r>
          </w:p>
        </w:tc>
        <w:tc>
          <w:tcPr>
            <w:tcW w:w="7654" w:type="dxa"/>
          </w:tcPr>
          <w:p w14:paraId="3089C767"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Print invoices</w:t>
            </w:r>
          </w:p>
        </w:tc>
      </w:tr>
      <w:tr w:rsidR="005A1652" w14:paraId="05C7046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70F00050" w14:textId="77777777" w:rsidR="005A1652" w:rsidRDefault="005A1652" w:rsidP="00944480">
            <w:r>
              <w:t>Related Requirement</w:t>
            </w:r>
          </w:p>
        </w:tc>
        <w:tc>
          <w:tcPr>
            <w:tcW w:w="7654" w:type="dxa"/>
          </w:tcPr>
          <w:p w14:paraId="42490163"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know customer name and date of invoice</w:t>
            </w:r>
          </w:p>
        </w:tc>
      </w:tr>
      <w:tr w:rsidR="005A1652" w14:paraId="397854EA"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3F011AFE" w14:textId="77777777" w:rsidR="005A1652" w:rsidRDefault="005A1652" w:rsidP="00944480">
            <w:r>
              <w:t>Goal in context</w:t>
            </w:r>
          </w:p>
        </w:tc>
        <w:tc>
          <w:tcPr>
            <w:tcW w:w="7654" w:type="dxa"/>
          </w:tcPr>
          <w:p w14:paraId="28755CDD"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prints invoice(s)</w:t>
            </w:r>
          </w:p>
        </w:tc>
      </w:tr>
      <w:tr w:rsidR="005A1652" w14:paraId="6C9C9710"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585E6B8D" w14:textId="77777777" w:rsidR="005A1652" w:rsidRDefault="005A1652" w:rsidP="00944480">
            <w:r>
              <w:t>Pre-Conditions</w:t>
            </w:r>
          </w:p>
        </w:tc>
        <w:tc>
          <w:tcPr>
            <w:tcW w:w="7654" w:type="dxa"/>
          </w:tcPr>
          <w:p w14:paraId="3950D232"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log in and have permissions to view invoices</w:t>
            </w:r>
          </w:p>
        </w:tc>
      </w:tr>
      <w:tr w:rsidR="005A1652" w14:paraId="051A7005" w14:textId="77777777" w:rsidTr="00944480">
        <w:tc>
          <w:tcPr>
            <w:cnfStyle w:val="001000000000" w:firstRow="0" w:lastRow="0" w:firstColumn="1" w:lastColumn="0" w:oddVBand="0" w:evenVBand="0" w:oddHBand="0" w:evenHBand="0" w:firstRowFirstColumn="0" w:firstRowLastColumn="0" w:lastRowFirstColumn="0" w:lastRowLastColumn="0"/>
            <w:tcW w:w="2122" w:type="dxa"/>
          </w:tcPr>
          <w:p w14:paraId="4E5C24EB" w14:textId="77777777" w:rsidR="005A1652" w:rsidRDefault="005A1652" w:rsidP="00944480">
            <w:r>
              <w:t>Successful end conditions</w:t>
            </w:r>
          </w:p>
        </w:tc>
        <w:tc>
          <w:tcPr>
            <w:tcW w:w="7654" w:type="dxa"/>
          </w:tcPr>
          <w:p w14:paraId="4001189F"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prints invoice(s)</w:t>
            </w:r>
          </w:p>
        </w:tc>
      </w:tr>
      <w:tr w:rsidR="005A1652" w14:paraId="4F6F13CB"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624824A4" w14:textId="77777777" w:rsidR="005A1652" w:rsidRDefault="005A1652" w:rsidP="00944480">
            <w:r>
              <w:t>Fail end condition</w:t>
            </w:r>
          </w:p>
        </w:tc>
        <w:tc>
          <w:tcPr>
            <w:tcW w:w="7654" w:type="dxa"/>
          </w:tcPr>
          <w:p w14:paraId="04B28398"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to print invoice</w:t>
            </w:r>
          </w:p>
        </w:tc>
      </w:tr>
      <w:tr w:rsidR="005A1652" w14:paraId="733A69D4"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735727B6" w14:textId="77777777" w:rsidR="005A1652" w:rsidRDefault="005A1652" w:rsidP="00944480">
            <w:r>
              <w:t>Primary Actor</w:t>
            </w:r>
          </w:p>
        </w:tc>
        <w:tc>
          <w:tcPr>
            <w:tcW w:w="7654" w:type="dxa"/>
          </w:tcPr>
          <w:p w14:paraId="719B7091"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1D6100EB"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2FACD4C" w14:textId="77777777" w:rsidR="005A1652" w:rsidRDefault="005A1652" w:rsidP="00944480">
            <w:r>
              <w:t>Secondary Actor</w:t>
            </w:r>
          </w:p>
        </w:tc>
        <w:tc>
          <w:tcPr>
            <w:tcW w:w="7654" w:type="dxa"/>
          </w:tcPr>
          <w:p w14:paraId="0AA2AA04"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71D685CC"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2D6D0A51" w14:textId="77777777" w:rsidR="005A1652" w:rsidRDefault="005A1652" w:rsidP="00944480">
            <w:r>
              <w:t>Main Flow</w:t>
            </w:r>
          </w:p>
        </w:tc>
        <w:tc>
          <w:tcPr>
            <w:tcW w:w="7654" w:type="dxa"/>
          </w:tcPr>
          <w:p w14:paraId="4B31A230" w14:textId="77777777" w:rsidR="005A1652" w:rsidRDefault="005A1652" w:rsidP="00D10450">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User Opens application</w:t>
            </w:r>
          </w:p>
          <w:p w14:paraId="4A27E055" w14:textId="77777777" w:rsidR="005A1652" w:rsidRDefault="005A1652" w:rsidP="00D10450">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Access Invoices via order invoices or cash purchase invoices</w:t>
            </w:r>
          </w:p>
          <w:p w14:paraId="76D5EEFF" w14:textId="77777777" w:rsidR="005A1652" w:rsidRDefault="005A1652" w:rsidP="00D10450">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Selects invoice and opens invoice</w:t>
            </w:r>
          </w:p>
          <w:p w14:paraId="083EAFD7" w14:textId="77777777" w:rsidR="005A1652" w:rsidRDefault="005A1652" w:rsidP="00D10450">
            <w:pPr>
              <w:pStyle w:val="ListParagraph"/>
              <w:numPr>
                <w:ilvl w:val="0"/>
                <w:numId w:val="37"/>
              </w:numPr>
              <w:cnfStyle w:val="000000000000" w:firstRow="0" w:lastRow="0" w:firstColumn="0" w:lastColumn="0" w:oddVBand="0" w:evenVBand="0" w:oddHBand="0" w:evenHBand="0" w:firstRowFirstColumn="0" w:firstRowLastColumn="0" w:lastRowFirstColumn="0" w:lastRowLastColumn="0"/>
            </w:pPr>
            <w:r>
              <w:t xml:space="preserve">Selects print invoice </w:t>
            </w:r>
          </w:p>
          <w:p w14:paraId="67EC80AD"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p w14:paraId="7711682D"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4DD7E243" w14:textId="77777777" w:rsidR="005A1652" w:rsidRDefault="005A1652" w:rsidP="005A1652"/>
    <w:p w14:paraId="6E10079E" w14:textId="77777777" w:rsidR="005A1652" w:rsidRDefault="005A1652" w:rsidP="005A1652">
      <w:r>
        <w:lastRenderedPageBreak/>
        <w:t>Use Case #6</w:t>
      </w:r>
    </w:p>
    <w:tbl>
      <w:tblPr>
        <w:tblStyle w:val="GridTable4-Accent6"/>
        <w:tblW w:w="9776" w:type="dxa"/>
        <w:tblLook w:val="04A0" w:firstRow="1" w:lastRow="0" w:firstColumn="1" w:lastColumn="0" w:noHBand="0" w:noVBand="1"/>
      </w:tblPr>
      <w:tblGrid>
        <w:gridCol w:w="2122"/>
        <w:gridCol w:w="7654"/>
      </w:tblGrid>
      <w:tr w:rsidR="005A1652" w14:paraId="428A9C1F"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2122" w:type="dxa"/>
          </w:tcPr>
          <w:p w14:paraId="78012C16" w14:textId="77777777" w:rsidR="005A1652" w:rsidRDefault="005A1652" w:rsidP="00944480">
            <w:r>
              <w:t>Use Case Name</w:t>
            </w:r>
          </w:p>
        </w:tc>
        <w:tc>
          <w:tcPr>
            <w:tcW w:w="7654" w:type="dxa"/>
          </w:tcPr>
          <w:p w14:paraId="60053337" w14:textId="77777777" w:rsidR="005A1652" w:rsidRDefault="005A1652" w:rsidP="00944480">
            <w:pPr>
              <w:cnfStyle w:val="100000000000" w:firstRow="1" w:lastRow="0" w:firstColumn="0" w:lastColumn="0" w:oddVBand="0" w:evenVBand="0" w:oddHBand="0" w:evenHBand="0" w:firstRowFirstColumn="0" w:firstRowLastColumn="0" w:lastRowFirstColumn="0" w:lastRowLastColumn="0"/>
            </w:pPr>
            <w:r>
              <w:t>Sync</w:t>
            </w:r>
          </w:p>
        </w:tc>
      </w:tr>
      <w:tr w:rsidR="005A1652" w14:paraId="37511E67"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5A94349E" w14:textId="77777777" w:rsidR="005A1652" w:rsidRDefault="005A1652" w:rsidP="00944480">
            <w:r>
              <w:t>Related Requirement</w:t>
            </w:r>
          </w:p>
        </w:tc>
        <w:tc>
          <w:tcPr>
            <w:tcW w:w="7654" w:type="dxa"/>
          </w:tcPr>
          <w:p w14:paraId="02B365B2"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login</w:t>
            </w:r>
          </w:p>
        </w:tc>
      </w:tr>
      <w:tr w:rsidR="005A1652" w14:paraId="5C089D7D"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2122" w:type="dxa"/>
          </w:tcPr>
          <w:p w14:paraId="3E082CDD" w14:textId="77777777" w:rsidR="005A1652" w:rsidRDefault="005A1652" w:rsidP="00944480">
            <w:r>
              <w:t>Goal in context</w:t>
            </w:r>
          </w:p>
        </w:tc>
        <w:tc>
          <w:tcPr>
            <w:tcW w:w="7654" w:type="dxa"/>
          </w:tcPr>
          <w:p w14:paraId="5AADE3CA"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syncs device</w:t>
            </w:r>
          </w:p>
        </w:tc>
      </w:tr>
      <w:tr w:rsidR="005A1652" w14:paraId="149A1662"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122" w:type="dxa"/>
          </w:tcPr>
          <w:p w14:paraId="518EADD5" w14:textId="77777777" w:rsidR="005A1652" w:rsidRDefault="005A1652" w:rsidP="00944480">
            <w:r>
              <w:t>Pre-Conditions</w:t>
            </w:r>
          </w:p>
        </w:tc>
        <w:tc>
          <w:tcPr>
            <w:tcW w:w="7654" w:type="dxa"/>
          </w:tcPr>
          <w:p w14:paraId="69AFB405"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must have internet access</w:t>
            </w:r>
          </w:p>
        </w:tc>
      </w:tr>
      <w:tr w:rsidR="005A1652" w14:paraId="3D31D2DF" w14:textId="77777777" w:rsidTr="00944480">
        <w:tc>
          <w:tcPr>
            <w:cnfStyle w:val="001000000000" w:firstRow="0" w:lastRow="0" w:firstColumn="1" w:lastColumn="0" w:oddVBand="0" w:evenVBand="0" w:oddHBand="0" w:evenHBand="0" w:firstRowFirstColumn="0" w:firstRowLastColumn="0" w:lastRowFirstColumn="0" w:lastRowLastColumn="0"/>
            <w:tcW w:w="2122" w:type="dxa"/>
          </w:tcPr>
          <w:p w14:paraId="76597D06" w14:textId="77777777" w:rsidR="005A1652" w:rsidRDefault="005A1652" w:rsidP="00944480">
            <w:r>
              <w:t>Successful end conditions</w:t>
            </w:r>
          </w:p>
        </w:tc>
        <w:tc>
          <w:tcPr>
            <w:tcW w:w="7654" w:type="dxa"/>
          </w:tcPr>
          <w:p w14:paraId="621E3DB2"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User successfully syncs</w:t>
            </w:r>
          </w:p>
        </w:tc>
      </w:tr>
      <w:tr w:rsidR="005A1652" w14:paraId="214950D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B737C7E" w14:textId="77777777" w:rsidR="005A1652" w:rsidRDefault="005A1652" w:rsidP="00944480">
            <w:r>
              <w:t>Fail end condition</w:t>
            </w:r>
          </w:p>
        </w:tc>
        <w:tc>
          <w:tcPr>
            <w:tcW w:w="7654" w:type="dxa"/>
          </w:tcPr>
          <w:p w14:paraId="587BD28D"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User is unable sync</w:t>
            </w:r>
          </w:p>
        </w:tc>
      </w:tr>
      <w:tr w:rsidR="005A1652" w14:paraId="6C8D44BF"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2122" w:type="dxa"/>
          </w:tcPr>
          <w:p w14:paraId="14AE942F" w14:textId="77777777" w:rsidR="005A1652" w:rsidRDefault="005A1652" w:rsidP="00944480">
            <w:r>
              <w:t>Primary Actor</w:t>
            </w:r>
          </w:p>
        </w:tc>
        <w:tc>
          <w:tcPr>
            <w:tcW w:w="7654" w:type="dxa"/>
          </w:tcPr>
          <w:p w14:paraId="08778746"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r>
              <w:t>Driver</w:t>
            </w:r>
          </w:p>
        </w:tc>
      </w:tr>
      <w:tr w:rsidR="005A1652" w14:paraId="11219F10"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2122" w:type="dxa"/>
          </w:tcPr>
          <w:p w14:paraId="029335B2" w14:textId="77777777" w:rsidR="005A1652" w:rsidRDefault="005A1652" w:rsidP="00944480">
            <w:r>
              <w:t>Secondary Actor</w:t>
            </w:r>
          </w:p>
        </w:tc>
        <w:tc>
          <w:tcPr>
            <w:tcW w:w="7654" w:type="dxa"/>
          </w:tcPr>
          <w:p w14:paraId="647FAD20" w14:textId="77777777" w:rsidR="005A1652" w:rsidRDefault="005A1652" w:rsidP="00944480">
            <w:pPr>
              <w:cnfStyle w:val="000000100000" w:firstRow="0" w:lastRow="0" w:firstColumn="0" w:lastColumn="0" w:oddVBand="0" w:evenVBand="0" w:oddHBand="1" w:evenHBand="0" w:firstRowFirstColumn="0" w:firstRowLastColumn="0" w:lastRowFirstColumn="0" w:lastRowLastColumn="0"/>
            </w:pPr>
            <w:r>
              <w:t>Manager</w:t>
            </w:r>
          </w:p>
        </w:tc>
      </w:tr>
      <w:tr w:rsidR="005A1652" w14:paraId="76020090"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2122" w:type="dxa"/>
          </w:tcPr>
          <w:p w14:paraId="51DFEBA6" w14:textId="77777777" w:rsidR="005A1652" w:rsidRDefault="005A1652" w:rsidP="00944480">
            <w:r>
              <w:t>Main Flow</w:t>
            </w:r>
          </w:p>
        </w:tc>
        <w:tc>
          <w:tcPr>
            <w:tcW w:w="7654" w:type="dxa"/>
          </w:tcPr>
          <w:p w14:paraId="16601A0C" w14:textId="77777777" w:rsidR="005A1652" w:rsidRDefault="005A1652" w:rsidP="005A1652">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User Opens application</w:t>
            </w:r>
          </w:p>
          <w:p w14:paraId="7FD3F08F" w14:textId="77777777" w:rsidR="005A1652" w:rsidRDefault="005A1652" w:rsidP="005A1652">
            <w:pPr>
              <w:pStyle w:val="ListParagraph"/>
              <w:numPr>
                <w:ilvl w:val="0"/>
                <w:numId w:val="17"/>
              </w:numPr>
              <w:cnfStyle w:val="000000000000" w:firstRow="0" w:lastRow="0" w:firstColumn="0" w:lastColumn="0" w:oddVBand="0" w:evenVBand="0" w:oddHBand="0" w:evenHBand="0" w:firstRowFirstColumn="0" w:firstRowLastColumn="0" w:lastRowFirstColumn="0" w:lastRowLastColumn="0"/>
            </w:pPr>
            <w:r>
              <w:t xml:space="preserve">Selects sync </w:t>
            </w:r>
          </w:p>
          <w:p w14:paraId="00C0929E" w14:textId="77777777" w:rsidR="005A1652" w:rsidRDefault="005A1652" w:rsidP="00944480">
            <w:pPr>
              <w:pStyle w:val="ListParagraph"/>
              <w:cnfStyle w:val="000000000000" w:firstRow="0" w:lastRow="0" w:firstColumn="0" w:lastColumn="0" w:oddVBand="0" w:evenVBand="0" w:oddHBand="0" w:evenHBand="0" w:firstRowFirstColumn="0" w:firstRowLastColumn="0" w:lastRowFirstColumn="0" w:lastRowLastColumn="0"/>
            </w:pPr>
          </w:p>
          <w:p w14:paraId="76C563D4"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p w14:paraId="0D93B135" w14:textId="77777777" w:rsidR="005A1652" w:rsidRDefault="005A1652" w:rsidP="00944480">
            <w:pPr>
              <w:cnfStyle w:val="000000000000" w:firstRow="0" w:lastRow="0" w:firstColumn="0" w:lastColumn="0" w:oddVBand="0" w:evenVBand="0" w:oddHBand="0" w:evenHBand="0" w:firstRowFirstColumn="0" w:firstRowLastColumn="0" w:lastRowFirstColumn="0" w:lastRowLastColumn="0"/>
            </w:pPr>
          </w:p>
        </w:tc>
      </w:tr>
    </w:tbl>
    <w:p w14:paraId="45DC8B00" w14:textId="77777777" w:rsidR="005A1652" w:rsidRDefault="005A1652" w:rsidP="005A1652"/>
    <w:p w14:paraId="38CD4E0D" w14:textId="77777777" w:rsidR="005A1652" w:rsidRDefault="005A1652" w:rsidP="005A1652"/>
    <w:p w14:paraId="7340CBC4" w14:textId="77777777" w:rsidR="00EE097F" w:rsidRDefault="00EE097F" w:rsidP="005A1652"/>
    <w:p w14:paraId="17D61711" w14:textId="77777777" w:rsidR="00EE097F" w:rsidRDefault="00EE097F" w:rsidP="005A1652"/>
    <w:p w14:paraId="0B3F9A35" w14:textId="77777777" w:rsidR="00EE097F" w:rsidRDefault="00EE097F" w:rsidP="005A1652"/>
    <w:p w14:paraId="220B8B1E" w14:textId="77777777" w:rsidR="00EE097F" w:rsidRDefault="00EE097F" w:rsidP="005A1652"/>
    <w:p w14:paraId="2FE4C9A7" w14:textId="77777777" w:rsidR="00EE097F" w:rsidRDefault="00EE097F" w:rsidP="005A1652"/>
    <w:p w14:paraId="7718D7A4" w14:textId="77777777" w:rsidR="00EE097F" w:rsidRDefault="00EE097F" w:rsidP="005A1652"/>
    <w:p w14:paraId="0F15B5D4" w14:textId="77777777" w:rsidR="00EE097F" w:rsidRDefault="00EE097F" w:rsidP="005A1652"/>
    <w:p w14:paraId="4EED343F" w14:textId="77777777" w:rsidR="00EE097F" w:rsidRDefault="00EE097F" w:rsidP="005A1652"/>
    <w:p w14:paraId="7CFA317F" w14:textId="77777777" w:rsidR="00EE097F" w:rsidRDefault="00EE097F" w:rsidP="005A1652"/>
    <w:p w14:paraId="2549C276" w14:textId="77777777" w:rsidR="00EE097F" w:rsidRDefault="00EE097F" w:rsidP="005A1652"/>
    <w:p w14:paraId="19B5DCF2" w14:textId="77777777" w:rsidR="00EE097F" w:rsidRDefault="00EE097F" w:rsidP="005A1652"/>
    <w:p w14:paraId="7006A394" w14:textId="77777777" w:rsidR="009A799B" w:rsidRDefault="009A799B" w:rsidP="005A1652"/>
    <w:p w14:paraId="49BE5695" w14:textId="77777777" w:rsidR="009A799B" w:rsidRDefault="009A799B" w:rsidP="005A1652"/>
    <w:p w14:paraId="260C68AC" w14:textId="77777777" w:rsidR="009A799B" w:rsidRDefault="009A799B" w:rsidP="005A1652"/>
    <w:p w14:paraId="45186075" w14:textId="77777777" w:rsidR="009A799B" w:rsidRDefault="009A799B" w:rsidP="005A1652"/>
    <w:p w14:paraId="53393767" w14:textId="77777777" w:rsidR="009A799B" w:rsidRDefault="009A799B" w:rsidP="005A1652"/>
    <w:p w14:paraId="550F4E85" w14:textId="77777777" w:rsidR="009A799B" w:rsidRDefault="009A799B" w:rsidP="005A1652"/>
    <w:p w14:paraId="5926D517" w14:textId="77777777" w:rsidR="00EE097F" w:rsidRDefault="00EE097F" w:rsidP="005A1652"/>
    <w:p w14:paraId="127AB3E2" w14:textId="77777777" w:rsidR="00515015" w:rsidRDefault="00515015" w:rsidP="00515015">
      <w:pPr>
        <w:rPr>
          <w:rFonts w:asciiTheme="majorHAnsi" w:hAnsiTheme="majorHAnsi"/>
          <w:sz w:val="44"/>
        </w:rPr>
      </w:pPr>
      <w:r>
        <w:rPr>
          <w:rFonts w:asciiTheme="majorHAnsi" w:hAnsiTheme="majorHAnsi"/>
          <w:sz w:val="44"/>
        </w:rPr>
        <w:t>Order Processing Use Cases</w:t>
      </w:r>
    </w:p>
    <w:p w14:paraId="0853A11F" w14:textId="77777777" w:rsidR="00515015" w:rsidRPr="00041CA2" w:rsidRDefault="00515015" w:rsidP="00515015">
      <w:pPr>
        <w:rPr>
          <w:sz w:val="28"/>
        </w:rPr>
      </w:pPr>
      <w:r w:rsidRPr="00041CA2">
        <w:rPr>
          <w:sz w:val="28"/>
        </w:rPr>
        <w:t>Use Case #1</w:t>
      </w:r>
    </w:p>
    <w:tbl>
      <w:tblPr>
        <w:tblStyle w:val="GridTable4-Accent3"/>
        <w:tblW w:w="10060" w:type="dxa"/>
        <w:tblLook w:val="04A0" w:firstRow="1" w:lastRow="0" w:firstColumn="1" w:lastColumn="0" w:noHBand="0" w:noVBand="1"/>
      </w:tblPr>
      <w:tblGrid>
        <w:gridCol w:w="1414"/>
        <w:gridCol w:w="8674"/>
      </w:tblGrid>
      <w:tr w:rsidR="00515015" w14:paraId="3F1753BE"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B58E8B3" w14:textId="77777777" w:rsidR="00515015" w:rsidRDefault="00515015" w:rsidP="00944480">
            <w:r>
              <w:t>Use Case Name</w:t>
            </w:r>
          </w:p>
          <w:p w14:paraId="6CE3C49C" w14:textId="77777777" w:rsidR="00515015" w:rsidRDefault="00515015" w:rsidP="00944480"/>
        </w:tc>
        <w:tc>
          <w:tcPr>
            <w:tcW w:w="8364" w:type="dxa"/>
          </w:tcPr>
          <w:p w14:paraId="78FA8D9A"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Create standing order</w:t>
            </w:r>
          </w:p>
        </w:tc>
      </w:tr>
      <w:tr w:rsidR="00515015" w14:paraId="14C0AD2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CF4712B" w14:textId="77777777" w:rsidR="00515015" w:rsidRDefault="00515015" w:rsidP="00944480">
            <w:r>
              <w:t>Related Requirement</w:t>
            </w:r>
          </w:p>
        </w:tc>
        <w:tc>
          <w:tcPr>
            <w:tcW w:w="8364" w:type="dxa"/>
          </w:tcPr>
          <w:p w14:paraId="48A673F5"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Must know standing order day, items and quantity </w:t>
            </w:r>
          </w:p>
          <w:p w14:paraId="34BB693A"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p>
        </w:tc>
      </w:tr>
      <w:tr w:rsidR="00515015" w14:paraId="36621BA6"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3EBEF41A" w14:textId="77777777" w:rsidR="00515015" w:rsidRDefault="00515015" w:rsidP="00944480">
            <w:r>
              <w:t>Goal in context</w:t>
            </w:r>
          </w:p>
        </w:tc>
        <w:tc>
          <w:tcPr>
            <w:tcW w:w="8364" w:type="dxa"/>
          </w:tcPr>
          <w:p w14:paraId="3EA761DC"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 creation of standing order</w:t>
            </w:r>
          </w:p>
        </w:tc>
      </w:tr>
      <w:tr w:rsidR="00515015" w14:paraId="079EC05D"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6CCB8A44" w14:textId="77777777" w:rsidR="00515015" w:rsidRDefault="00515015" w:rsidP="00944480">
            <w:r>
              <w:t>Pre-Conditions</w:t>
            </w:r>
          </w:p>
        </w:tc>
        <w:tc>
          <w:tcPr>
            <w:tcW w:w="8364" w:type="dxa"/>
          </w:tcPr>
          <w:p w14:paraId="5784402C"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have customer information and access to create standing orders</w:t>
            </w:r>
          </w:p>
        </w:tc>
      </w:tr>
      <w:tr w:rsidR="00515015" w14:paraId="6BF15421"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7046643B" w14:textId="77777777" w:rsidR="00515015" w:rsidRDefault="00515015" w:rsidP="00944480">
            <w:r>
              <w:t>Successful end conditions</w:t>
            </w:r>
          </w:p>
        </w:tc>
        <w:tc>
          <w:tcPr>
            <w:tcW w:w="8364" w:type="dxa"/>
          </w:tcPr>
          <w:p w14:paraId="57803154"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creates standing order successfully</w:t>
            </w:r>
          </w:p>
        </w:tc>
      </w:tr>
      <w:tr w:rsidR="00515015" w14:paraId="2A7883C3"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435766B" w14:textId="77777777" w:rsidR="00515015" w:rsidRDefault="00515015" w:rsidP="00944480">
            <w:r>
              <w:t>Fail end condition</w:t>
            </w:r>
          </w:p>
        </w:tc>
        <w:tc>
          <w:tcPr>
            <w:tcW w:w="8364" w:type="dxa"/>
          </w:tcPr>
          <w:p w14:paraId="320CA73C"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unsuccessfully creates standing order</w:t>
            </w:r>
          </w:p>
        </w:tc>
      </w:tr>
      <w:tr w:rsidR="00515015" w14:paraId="5268D3D3"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6C6396F2" w14:textId="77777777" w:rsidR="00515015" w:rsidRDefault="00515015" w:rsidP="00944480">
            <w:r>
              <w:t>Primary Actor</w:t>
            </w:r>
          </w:p>
        </w:tc>
        <w:tc>
          <w:tcPr>
            <w:tcW w:w="8364" w:type="dxa"/>
          </w:tcPr>
          <w:p w14:paraId="43A2AA37"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Office Worker</w:t>
            </w:r>
          </w:p>
        </w:tc>
      </w:tr>
      <w:tr w:rsidR="00515015" w14:paraId="34A27C7B" w14:textId="77777777" w:rsidTr="00944480">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A93294F" w14:textId="77777777" w:rsidR="00515015" w:rsidRDefault="00515015" w:rsidP="00944480">
            <w:r>
              <w:t>Secondary Actor</w:t>
            </w:r>
          </w:p>
        </w:tc>
        <w:tc>
          <w:tcPr>
            <w:tcW w:w="8364" w:type="dxa"/>
          </w:tcPr>
          <w:p w14:paraId="1AA48582"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anager</w:t>
            </w:r>
          </w:p>
        </w:tc>
      </w:tr>
      <w:tr w:rsidR="00515015" w14:paraId="630B277A"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588E539F" w14:textId="77777777" w:rsidR="00515015" w:rsidRDefault="00515015" w:rsidP="00944480">
            <w:r>
              <w:t>Main Flow</w:t>
            </w:r>
          </w:p>
        </w:tc>
        <w:tc>
          <w:tcPr>
            <w:tcW w:w="8364" w:type="dxa"/>
          </w:tcPr>
          <w:p w14:paraId="672AEBE7"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User Opens application</w:t>
            </w:r>
          </w:p>
          <w:p w14:paraId="74A8E165"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elects Standing order module</w:t>
            </w:r>
          </w:p>
          <w:p w14:paraId="0DDBCFCA"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elect create standing order</w:t>
            </w:r>
          </w:p>
          <w:p w14:paraId="44BF21AB"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Enter standing order info</w:t>
            </w:r>
          </w:p>
          <w:p w14:paraId="737B7A2E" w14:textId="77777777" w:rsidR="00515015" w:rsidRDefault="00515015" w:rsidP="00515015">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Save</w:t>
            </w:r>
          </w:p>
        </w:tc>
      </w:tr>
      <w:tr w:rsidR="00EE097F" w14:paraId="37FB8740"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05D2139F" w14:textId="478072F3" w:rsidR="00EE097F" w:rsidRDefault="00EE097F" w:rsidP="00944480">
            <w:r>
              <w:t>Evaluation</w:t>
            </w:r>
          </w:p>
        </w:tc>
        <w:tc>
          <w:tcPr>
            <w:tcW w:w="8364" w:type="dxa"/>
          </w:tcPr>
          <w:p w14:paraId="7F46634D" w14:textId="28E45143" w:rsidR="00EE097F" w:rsidRDefault="009535B3" w:rsidP="00EE097F">
            <w:pPr>
              <w:cnfStyle w:val="000000100000" w:firstRow="0" w:lastRow="0" w:firstColumn="0" w:lastColumn="0" w:oddVBand="0" w:evenVBand="0" w:oddHBand="1" w:evenHBand="0" w:firstRowFirstColumn="0" w:firstRowLastColumn="0" w:lastRowFirstColumn="0" w:lastRowLastColumn="0"/>
            </w:pPr>
            <w:r>
              <w:t>Service:</w:t>
            </w:r>
          </w:p>
          <w:p w14:paraId="5861F33A" w14:textId="5009933D" w:rsidR="009535B3" w:rsidRPr="009535B3" w:rsidRDefault="009535B3" w:rsidP="009535B3">
            <w:pPr>
              <w:cnfStyle w:val="000000100000" w:firstRow="0" w:lastRow="0" w:firstColumn="0" w:lastColumn="0" w:oddVBand="0" w:evenVBand="0" w:oddHBand="1" w:evenHBand="0" w:firstRowFirstColumn="0" w:firstRowLastColumn="0" w:lastRowFirstColumn="0" w:lastRowLastColumn="0"/>
              <w:rPr>
                <w:lang w:val="en-US"/>
              </w:rPr>
            </w:pPr>
            <w:r w:rsidRPr="009535B3">
              <w:rPr>
                <w:lang w:val="en-US"/>
              </w:rPr>
              <w:t>64.28.139.185/akipro/orders.dll/datasnap/r</w:t>
            </w:r>
            <w:r>
              <w:rPr>
                <w:lang w:val="en-US"/>
              </w:rPr>
              <w:t>est/TOrderProcess/standingorder</w:t>
            </w:r>
            <w:r w:rsidRPr="009535B3">
              <w:rPr>
                <w:lang w:val="en-US"/>
              </w:rPr>
              <w:t>/</w:t>
            </w:r>
            <w:r>
              <w:rPr>
                <w:lang w:val="en-US"/>
              </w:rPr>
              <w:t>200537</w:t>
            </w:r>
            <w:r w:rsidRPr="009535B3">
              <w:rPr>
                <w:lang w:val="en-US"/>
              </w:rPr>
              <w:t>/198990</w:t>
            </w:r>
          </w:p>
          <w:p w14:paraId="4A5C6AB2" w14:textId="4F4D3A31" w:rsidR="005864B4" w:rsidRDefault="009535B3" w:rsidP="00EE097F">
            <w:pPr>
              <w:cnfStyle w:val="000000100000" w:firstRow="0" w:lastRow="0" w:firstColumn="0" w:lastColumn="0" w:oddVBand="0" w:evenVBand="0" w:oddHBand="1" w:evenHBand="0" w:firstRowFirstColumn="0" w:firstRowLastColumn="0" w:lastRowFirstColumn="0" w:lastRowLastColumn="0"/>
            </w:pPr>
            <w:r>
              <w:br/>
              <w:t>Parameters: standing order ID and token</w:t>
            </w:r>
          </w:p>
          <w:p w14:paraId="79A18726" w14:textId="41D27240" w:rsidR="00ED1A0F" w:rsidRDefault="00ED1A0F" w:rsidP="00EE097F">
            <w:pPr>
              <w:cnfStyle w:val="000000100000" w:firstRow="0" w:lastRow="0" w:firstColumn="0" w:lastColumn="0" w:oddVBand="0" w:evenVBand="0" w:oddHBand="1" w:evenHBand="0" w:firstRowFirstColumn="0" w:firstRowLastColumn="0" w:lastRowFirstColumn="0" w:lastRowLastColumn="0"/>
            </w:pPr>
            <w:r>
              <w:br/>
              <w:t>Operation: POST</w:t>
            </w:r>
            <w:r>
              <w:br/>
            </w:r>
          </w:p>
          <w:p w14:paraId="44CABA4F" w14:textId="4175D698" w:rsidR="00ED1A0F" w:rsidRDefault="00ED1A0F" w:rsidP="00EE097F">
            <w:pPr>
              <w:cnfStyle w:val="000000100000" w:firstRow="0" w:lastRow="0" w:firstColumn="0" w:lastColumn="0" w:oddVBand="0" w:evenVBand="0" w:oddHBand="1" w:evenHBand="0" w:firstRowFirstColumn="0" w:firstRowLastColumn="0" w:lastRowFirstColumn="0" w:lastRowLastColumn="0"/>
            </w:pPr>
            <w:r>
              <w:t>Result: Successful</w:t>
            </w:r>
          </w:p>
          <w:p w14:paraId="67475E5A" w14:textId="77777777" w:rsidR="005864B4" w:rsidRPr="00EE097F" w:rsidRDefault="005864B4" w:rsidP="00EE097F">
            <w:pPr>
              <w:cnfStyle w:val="000000100000" w:firstRow="0" w:lastRow="0" w:firstColumn="0" w:lastColumn="0" w:oddVBand="0" w:evenVBand="0" w:oddHBand="1" w:evenHBand="0" w:firstRowFirstColumn="0" w:firstRowLastColumn="0" w:lastRowFirstColumn="0" w:lastRowLastColumn="0"/>
            </w:pPr>
          </w:p>
        </w:tc>
      </w:tr>
    </w:tbl>
    <w:p w14:paraId="3DF65B65" w14:textId="77777777" w:rsidR="00515015" w:rsidRDefault="00515015" w:rsidP="00515015"/>
    <w:p w14:paraId="58C6F9F7" w14:textId="77777777" w:rsidR="005864B4" w:rsidRDefault="005864B4" w:rsidP="00515015"/>
    <w:p w14:paraId="647061DA" w14:textId="77777777" w:rsidR="005864B4" w:rsidRDefault="005864B4" w:rsidP="00515015"/>
    <w:p w14:paraId="4666E254" w14:textId="77777777" w:rsidR="005864B4" w:rsidRDefault="005864B4" w:rsidP="00515015"/>
    <w:p w14:paraId="74058D33" w14:textId="77777777" w:rsidR="005864B4" w:rsidRDefault="005864B4" w:rsidP="00515015"/>
    <w:p w14:paraId="1406D1D2" w14:textId="77777777" w:rsidR="005864B4" w:rsidRDefault="005864B4" w:rsidP="00515015"/>
    <w:p w14:paraId="2B230101" w14:textId="77777777" w:rsidR="005864B4" w:rsidRDefault="005864B4" w:rsidP="00515015"/>
    <w:p w14:paraId="529B4BB5" w14:textId="77777777" w:rsidR="00B4513D" w:rsidRDefault="00B4513D" w:rsidP="00515015"/>
    <w:p w14:paraId="78EA46F2" w14:textId="77777777" w:rsidR="005864B4" w:rsidRDefault="005864B4" w:rsidP="00515015"/>
    <w:p w14:paraId="47947E7A" w14:textId="77777777" w:rsidR="005864B4" w:rsidRDefault="005864B4" w:rsidP="00515015"/>
    <w:p w14:paraId="4C208193" w14:textId="7AB4A5B7" w:rsidR="005864B4" w:rsidRPr="00041CA2" w:rsidRDefault="005864B4" w:rsidP="005864B4">
      <w:pPr>
        <w:rPr>
          <w:sz w:val="28"/>
        </w:rPr>
      </w:pPr>
      <w:r w:rsidRPr="00041CA2">
        <w:rPr>
          <w:sz w:val="28"/>
        </w:rPr>
        <w:t>Use Case #</w:t>
      </w:r>
      <w:r>
        <w:rPr>
          <w:sz w:val="28"/>
        </w:rPr>
        <w:t>2</w:t>
      </w:r>
    </w:p>
    <w:tbl>
      <w:tblPr>
        <w:tblStyle w:val="GridTable4-Accent3"/>
        <w:tblW w:w="10060" w:type="dxa"/>
        <w:tblLook w:val="04A0" w:firstRow="1" w:lastRow="0" w:firstColumn="1" w:lastColumn="0" w:noHBand="0" w:noVBand="1"/>
      </w:tblPr>
      <w:tblGrid>
        <w:gridCol w:w="1414"/>
        <w:gridCol w:w="8894"/>
      </w:tblGrid>
      <w:tr w:rsidR="005864B4" w14:paraId="47B46EF5" w14:textId="77777777" w:rsidTr="00B8202C">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1617BCD2" w14:textId="77777777" w:rsidR="005864B4" w:rsidRDefault="005864B4" w:rsidP="00B8202C">
            <w:r>
              <w:t>Use Case Name</w:t>
            </w:r>
          </w:p>
          <w:p w14:paraId="27B384A7" w14:textId="77777777" w:rsidR="005864B4" w:rsidRDefault="005864B4" w:rsidP="00B8202C"/>
        </w:tc>
        <w:tc>
          <w:tcPr>
            <w:tcW w:w="8364" w:type="dxa"/>
          </w:tcPr>
          <w:p w14:paraId="2CF4D5A2" w14:textId="0AE5FAE2" w:rsidR="005864B4" w:rsidRDefault="005864B4" w:rsidP="00B8202C">
            <w:pPr>
              <w:cnfStyle w:val="100000000000" w:firstRow="1" w:lastRow="0" w:firstColumn="0" w:lastColumn="0" w:oddVBand="0" w:evenVBand="0" w:oddHBand="0" w:evenHBand="0" w:firstRowFirstColumn="0" w:firstRowLastColumn="0" w:lastRowFirstColumn="0" w:lastRowLastColumn="0"/>
            </w:pPr>
            <w:r>
              <w:t>Generate standing order</w:t>
            </w:r>
          </w:p>
        </w:tc>
      </w:tr>
      <w:tr w:rsidR="005864B4" w14:paraId="7870F4E5"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011954D" w14:textId="77777777" w:rsidR="005864B4" w:rsidRDefault="005864B4" w:rsidP="00B8202C">
            <w:r>
              <w:t>Related Requirement</w:t>
            </w:r>
          </w:p>
        </w:tc>
        <w:tc>
          <w:tcPr>
            <w:tcW w:w="8364" w:type="dxa"/>
          </w:tcPr>
          <w:p w14:paraId="6D99A52E" w14:textId="40C2CCF1" w:rsidR="005864B4" w:rsidRDefault="005864B4" w:rsidP="00B8202C">
            <w:pPr>
              <w:cnfStyle w:val="000000100000" w:firstRow="0" w:lastRow="0" w:firstColumn="0" w:lastColumn="0" w:oddVBand="0" w:evenVBand="0" w:oddHBand="1" w:evenHBand="0" w:firstRowFirstColumn="0" w:firstRowLastColumn="0" w:lastRowFirstColumn="0" w:lastRowLastColumn="0"/>
            </w:pPr>
            <w:r>
              <w:t>Must know standing order day, production date</w:t>
            </w:r>
          </w:p>
          <w:p w14:paraId="3A62B971" w14:textId="77777777" w:rsidR="005864B4" w:rsidRDefault="005864B4" w:rsidP="00B8202C">
            <w:pPr>
              <w:cnfStyle w:val="000000100000" w:firstRow="0" w:lastRow="0" w:firstColumn="0" w:lastColumn="0" w:oddVBand="0" w:evenVBand="0" w:oddHBand="1" w:evenHBand="0" w:firstRowFirstColumn="0" w:firstRowLastColumn="0" w:lastRowFirstColumn="0" w:lastRowLastColumn="0"/>
            </w:pPr>
          </w:p>
        </w:tc>
      </w:tr>
      <w:tr w:rsidR="005864B4" w14:paraId="5DE87876"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206FF505" w14:textId="77777777" w:rsidR="005864B4" w:rsidRDefault="005864B4" w:rsidP="00B8202C">
            <w:r>
              <w:t>Goal in context</w:t>
            </w:r>
          </w:p>
        </w:tc>
        <w:tc>
          <w:tcPr>
            <w:tcW w:w="8364" w:type="dxa"/>
          </w:tcPr>
          <w:p w14:paraId="0217962A" w14:textId="1C464A36" w:rsidR="005864B4" w:rsidRDefault="005864B4" w:rsidP="005864B4">
            <w:pPr>
              <w:cnfStyle w:val="000000000000" w:firstRow="0" w:lastRow="0" w:firstColumn="0" w:lastColumn="0" w:oddVBand="0" w:evenVBand="0" w:oddHBand="0" w:evenHBand="0" w:firstRowFirstColumn="0" w:firstRowLastColumn="0" w:lastRowFirstColumn="0" w:lastRowLastColumn="0"/>
            </w:pPr>
            <w:r>
              <w:t>Successful generation of standing order</w:t>
            </w:r>
          </w:p>
        </w:tc>
      </w:tr>
      <w:tr w:rsidR="005864B4" w14:paraId="33932803"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3A623158" w14:textId="77777777" w:rsidR="005864B4" w:rsidRDefault="005864B4" w:rsidP="00B8202C">
            <w:r>
              <w:t>Pre-Conditions</w:t>
            </w:r>
          </w:p>
        </w:tc>
        <w:tc>
          <w:tcPr>
            <w:tcW w:w="8364" w:type="dxa"/>
          </w:tcPr>
          <w:p w14:paraId="640BCBB7" w14:textId="67EE3C42" w:rsidR="005864B4" w:rsidRDefault="00BC3BEF" w:rsidP="00B8202C">
            <w:pPr>
              <w:cnfStyle w:val="000000100000" w:firstRow="0" w:lastRow="0" w:firstColumn="0" w:lastColumn="0" w:oddVBand="0" w:evenVBand="0" w:oddHBand="1" w:evenHBand="0" w:firstRowFirstColumn="0" w:firstRowLastColumn="0" w:lastRowFirstColumn="0" w:lastRowLastColumn="0"/>
            </w:pPr>
            <w:r>
              <w:t>Must have a standing order day and a production date</w:t>
            </w:r>
          </w:p>
        </w:tc>
      </w:tr>
      <w:tr w:rsidR="005864B4" w14:paraId="65CF7415"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2F72D096" w14:textId="77777777" w:rsidR="005864B4" w:rsidRDefault="005864B4" w:rsidP="00B8202C">
            <w:r>
              <w:t>Successful end conditions</w:t>
            </w:r>
          </w:p>
        </w:tc>
        <w:tc>
          <w:tcPr>
            <w:tcW w:w="8364" w:type="dxa"/>
          </w:tcPr>
          <w:p w14:paraId="62B8C7A2" w14:textId="590D5B4C" w:rsidR="005864B4" w:rsidRDefault="005864B4" w:rsidP="005864B4">
            <w:pPr>
              <w:cnfStyle w:val="000000000000" w:firstRow="0" w:lastRow="0" w:firstColumn="0" w:lastColumn="0" w:oddVBand="0" w:evenVBand="0" w:oddHBand="0" w:evenHBand="0" w:firstRowFirstColumn="0" w:firstRowLastColumn="0" w:lastRowFirstColumn="0" w:lastRowLastColumn="0"/>
            </w:pPr>
            <w:r>
              <w:t>User generates standing order successfully</w:t>
            </w:r>
          </w:p>
        </w:tc>
      </w:tr>
      <w:tr w:rsidR="005864B4" w14:paraId="5FA2B4C4"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2A5287D" w14:textId="77777777" w:rsidR="005864B4" w:rsidRDefault="005864B4" w:rsidP="00B8202C">
            <w:r>
              <w:t>Fail end condition</w:t>
            </w:r>
          </w:p>
        </w:tc>
        <w:tc>
          <w:tcPr>
            <w:tcW w:w="8364" w:type="dxa"/>
          </w:tcPr>
          <w:p w14:paraId="750F1B99" w14:textId="673413D4" w:rsidR="005864B4" w:rsidRDefault="005864B4" w:rsidP="00B8202C">
            <w:pPr>
              <w:cnfStyle w:val="000000100000" w:firstRow="0" w:lastRow="0" w:firstColumn="0" w:lastColumn="0" w:oddVBand="0" w:evenVBand="0" w:oddHBand="1" w:evenHBand="0" w:firstRowFirstColumn="0" w:firstRowLastColumn="0" w:lastRowFirstColumn="0" w:lastRowLastColumn="0"/>
            </w:pPr>
            <w:r>
              <w:t>User unsuccessfully generates standing order</w:t>
            </w:r>
          </w:p>
        </w:tc>
      </w:tr>
      <w:tr w:rsidR="005864B4" w14:paraId="7C9D6DFA"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7FFDAA87" w14:textId="77777777" w:rsidR="005864B4" w:rsidRDefault="005864B4" w:rsidP="00B8202C">
            <w:r>
              <w:t>Primary Actor</w:t>
            </w:r>
          </w:p>
        </w:tc>
        <w:tc>
          <w:tcPr>
            <w:tcW w:w="8364" w:type="dxa"/>
          </w:tcPr>
          <w:p w14:paraId="4183E964" w14:textId="77777777" w:rsidR="005864B4" w:rsidRDefault="005864B4" w:rsidP="00B8202C">
            <w:pPr>
              <w:cnfStyle w:val="000000000000" w:firstRow="0" w:lastRow="0" w:firstColumn="0" w:lastColumn="0" w:oddVBand="0" w:evenVBand="0" w:oddHBand="0" w:evenHBand="0" w:firstRowFirstColumn="0" w:firstRowLastColumn="0" w:lastRowFirstColumn="0" w:lastRowLastColumn="0"/>
            </w:pPr>
            <w:r>
              <w:t>Office Worker</w:t>
            </w:r>
          </w:p>
        </w:tc>
      </w:tr>
      <w:tr w:rsidR="005864B4" w14:paraId="1179D77F" w14:textId="77777777" w:rsidTr="00B8202C">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3E91090E" w14:textId="77777777" w:rsidR="005864B4" w:rsidRDefault="005864B4" w:rsidP="00B8202C">
            <w:r>
              <w:t>Secondary Actor</w:t>
            </w:r>
          </w:p>
        </w:tc>
        <w:tc>
          <w:tcPr>
            <w:tcW w:w="8364" w:type="dxa"/>
          </w:tcPr>
          <w:p w14:paraId="5D153407" w14:textId="77777777" w:rsidR="005864B4" w:rsidRDefault="005864B4" w:rsidP="00B8202C">
            <w:pPr>
              <w:cnfStyle w:val="000000100000" w:firstRow="0" w:lastRow="0" w:firstColumn="0" w:lastColumn="0" w:oddVBand="0" w:evenVBand="0" w:oddHBand="1" w:evenHBand="0" w:firstRowFirstColumn="0" w:firstRowLastColumn="0" w:lastRowFirstColumn="0" w:lastRowLastColumn="0"/>
            </w:pPr>
            <w:r>
              <w:t>Manager</w:t>
            </w:r>
          </w:p>
        </w:tc>
      </w:tr>
      <w:tr w:rsidR="005864B4" w14:paraId="6DA60EC4" w14:textId="77777777" w:rsidTr="00B8202C">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0A4CECA5" w14:textId="77777777" w:rsidR="005864B4" w:rsidRDefault="005864B4" w:rsidP="00B8202C">
            <w:r>
              <w:t>Main Flow</w:t>
            </w:r>
          </w:p>
        </w:tc>
        <w:tc>
          <w:tcPr>
            <w:tcW w:w="8364" w:type="dxa"/>
          </w:tcPr>
          <w:p w14:paraId="441F30AF" w14:textId="77777777" w:rsidR="005864B4" w:rsidRDefault="005864B4" w:rsidP="005864B4">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User Opens application</w:t>
            </w:r>
          </w:p>
          <w:p w14:paraId="7B9B92FF" w14:textId="77777777" w:rsidR="005864B4" w:rsidRDefault="005864B4" w:rsidP="005864B4">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Selects Standing order module</w:t>
            </w:r>
          </w:p>
          <w:p w14:paraId="1A633048" w14:textId="07B53D67" w:rsidR="005864B4" w:rsidRDefault="005864B4" w:rsidP="005864B4">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Select generate</w:t>
            </w:r>
            <w:r w:rsidR="00C32F05">
              <w:t xml:space="preserve"> </w:t>
            </w:r>
            <w:r>
              <w:t>standing order</w:t>
            </w:r>
          </w:p>
          <w:p w14:paraId="35468697" w14:textId="1E3AFA45" w:rsidR="005864B4" w:rsidRPr="005864B4" w:rsidRDefault="005864B4" w:rsidP="005864B4">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Enter standing order info</w:t>
            </w:r>
          </w:p>
        </w:tc>
      </w:tr>
      <w:tr w:rsidR="005864B4" w14:paraId="37C8B0EC" w14:textId="77777777" w:rsidTr="00B8202C">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6917316" w14:textId="77777777" w:rsidR="005864B4" w:rsidRDefault="005864B4" w:rsidP="00B8202C">
            <w:r>
              <w:t>Evaluation</w:t>
            </w:r>
          </w:p>
        </w:tc>
        <w:tc>
          <w:tcPr>
            <w:tcW w:w="8364" w:type="dxa"/>
          </w:tcPr>
          <w:p w14:paraId="72061D3A" w14:textId="248F4683" w:rsidR="00D81FE5" w:rsidRDefault="00DB3175" w:rsidP="005864B4">
            <w:pPr>
              <w:cnfStyle w:val="000000100000" w:firstRow="0" w:lastRow="0" w:firstColumn="0" w:lastColumn="0" w:oddVBand="0" w:evenVBand="0" w:oddHBand="1" w:evenHBand="0" w:firstRowFirstColumn="0" w:firstRowLastColumn="0" w:lastRowFirstColumn="0" w:lastRowLastColumn="0"/>
              <w:rPr>
                <w:lang w:val="en-US"/>
              </w:rPr>
            </w:pPr>
            <w:r>
              <w:rPr>
                <w:lang w:val="en-US"/>
              </w:rPr>
              <w:t>Service:</w:t>
            </w:r>
          </w:p>
          <w:p w14:paraId="0A1824AF" w14:textId="77777777" w:rsidR="005864B4" w:rsidRPr="00D81FE5" w:rsidRDefault="005864B4" w:rsidP="005864B4">
            <w:pPr>
              <w:cnfStyle w:val="000000100000" w:firstRow="0" w:lastRow="0" w:firstColumn="0" w:lastColumn="0" w:oddVBand="0" w:evenVBand="0" w:oddHBand="1" w:evenHBand="0" w:firstRowFirstColumn="0" w:firstRowLastColumn="0" w:lastRowFirstColumn="0" w:lastRowLastColumn="0"/>
              <w:rPr>
                <w:lang w:val="en-US"/>
              </w:rPr>
            </w:pPr>
            <w:r w:rsidRPr="00D81FE5">
              <w:rPr>
                <w:lang w:val="en-US"/>
              </w:rPr>
              <w:t>64.28.139.185/akipro/orders.dll/datasnap/rest/TOrderProcess/standingorders/generate/198990</w:t>
            </w:r>
          </w:p>
          <w:p w14:paraId="64F8CC76" w14:textId="237C04C5" w:rsidR="005864B4" w:rsidRPr="00EE097F" w:rsidRDefault="00DB3175" w:rsidP="00B8202C">
            <w:pPr>
              <w:cnfStyle w:val="000000100000" w:firstRow="0" w:lastRow="0" w:firstColumn="0" w:lastColumn="0" w:oddVBand="0" w:evenVBand="0" w:oddHBand="1" w:evenHBand="0" w:firstRowFirstColumn="0" w:firstRowLastColumn="0" w:lastRowFirstColumn="0" w:lastRowLastColumn="0"/>
            </w:pPr>
            <w:r>
              <w:br/>
              <w:t>Parameters:</w:t>
            </w:r>
            <w:r>
              <w:br/>
            </w:r>
            <w:r w:rsidRPr="00DB3175">
              <w:t>{"Standingday":"WED" , "productiondate":"11/7/2014"}</w:t>
            </w:r>
            <w:r>
              <w:br/>
            </w:r>
            <w:r>
              <w:br/>
              <w:t>Operations:</w:t>
            </w:r>
            <w:r>
              <w:br/>
              <w:t>POST operation</w:t>
            </w:r>
            <w:r>
              <w:br/>
            </w:r>
            <w:r>
              <w:br/>
            </w:r>
            <w:r w:rsidR="00C51F73">
              <w:t xml:space="preserve">Testing </w:t>
            </w:r>
            <w:r>
              <w:t>Result:</w:t>
            </w:r>
            <w:r>
              <w:br/>
              <w:t>Successful</w:t>
            </w:r>
          </w:p>
        </w:tc>
      </w:tr>
    </w:tbl>
    <w:p w14:paraId="29381059" w14:textId="77777777" w:rsidR="005864B4" w:rsidRDefault="005864B4" w:rsidP="005864B4"/>
    <w:p w14:paraId="26C4ECF5" w14:textId="77777777" w:rsidR="005864B4" w:rsidRDefault="005864B4" w:rsidP="00515015"/>
    <w:p w14:paraId="6BC3364A" w14:textId="77777777" w:rsidR="005864B4" w:rsidRDefault="005864B4" w:rsidP="00515015"/>
    <w:p w14:paraId="6E6A3CD2" w14:textId="77777777" w:rsidR="00F73DB4" w:rsidRDefault="00F73DB4" w:rsidP="00515015"/>
    <w:p w14:paraId="4CEF46FE" w14:textId="77777777" w:rsidR="00F73DB4" w:rsidRDefault="00F73DB4" w:rsidP="00515015"/>
    <w:p w14:paraId="5878807B" w14:textId="77777777" w:rsidR="004966B2" w:rsidRDefault="004966B2" w:rsidP="00515015"/>
    <w:p w14:paraId="21E5C202" w14:textId="77777777" w:rsidR="004966B2" w:rsidRDefault="004966B2" w:rsidP="00515015"/>
    <w:p w14:paraId="12836860" w14:textId="77777777" w:rsidR="00F73DB4" w:rsidRDefault="00F73DB4" w:rsidP="00515015"/>
    <w:p w14:paraId="1F54E6EB" w14:textId="28EFFDB4" w:rsidR="00F73DB4" w:rsidRPr="00041CA2" w:rsidRDefault="00F73DB4" w:rsidP="00F73DB4">
      <w:pPr>
        <w:rPr>
          <w:sz w:val="28"/>
        </w:rPr>
      </w:pPr>
      <w:r w:rsidRPr="00041CA2">
        <w:rPr>
          <w:sz w:val="28"/>
        </w:rPr>
        <w:t>Use Case #</w:t>
      </w:r>
      <w:r>
        <w:rPr>
          <w:sz w:val="28"/>
        </w:rPr>
        <w:t>3</w:t>
      </w:r>
    </w:p>
    <w:tbl>
      <w:tblPr>
        <w:tblStyle w:val="GridTable4-Accent3"/>
        <w:tblW w:w="10060" w:type="dxa"/>
        <w:tblLook w:val="04A0" w:firstRow="1" w:lastRow="0" w:firstColumn="1" w:lastColumn="0" w:noHBand="0" w:noVBand="1"/>
      </w:tblPr>
      <w:tblGrid>
        <w:gridCol w:w="1696"/>
        <w:gridCol w:w="8364"/>
      </w:tblGrid>
      <w:tr w:rsidR="00F73DB4" w14:paraId="69E614AB" w14:textId="77777777" w:rsidTr="00B8202C">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172B982B" w14:textId="77777777" w:rsidR="00F73DB4" w:rsidRDefault="00F73DB4" w:rsidP="00B8202C">
            <w:r>
              <w:t>Use Case Name</w:t>
            </w:r>
          </w:p>
          <w:p w14:paraId="7E797871" w14:textId="77777777" w:rsidR="00F73DB4" w:rsidRDefault="00F73DB4" w:rsidP="00B8202C"/>
        </w:tc>
        <w:tc>
          <w:tcPr>
            <w:tcW w:w="8364" w:type="dxa"/>
          </w:tcPr>
          <w:p w14:paraId="150E8A8E" w14:textId="2B908CDD" w:rsidR="00F73DB4" w:rsidRDefault="00F73DB4" w:rsidP="00B8202C">
            <w:pPr>
              <w:cnfStyle w:val="100000000000" w:firstRow="1" w:lastRow="0" w:firstColumn="0" w:lastColumn="0" w:oddVBand="0" w:evenVBand="0" w:oddHBand="0" w:evenHBand="0" w:firstRowFirstColumn="0" w:firstRowLastColumn="0" w:lastRowFirstColumn="0" w:lastRowLastColumn="0"/>
            </w:pPr>
            <w:r>
              <w:t>View generated standing order</w:t>
            </w:r>
          </w:p>
        </w:tc>
      </w:tr>
      <w:tr w:rsidR="00F73DB4" w14:paraId="6E853F6E"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AB3CEF8" w14:textId="77777777" w:rsidR="00F73DB4" w:rsidRDefault="00F73DB4" w:rsidP="00B8202C">
            <w:r>
              <w:t>Related Requirement</w:t>
            </w:r>
          </w:p>
        </w:tc>
        <w:tc>
          <w:tcPr>
            <w:tcW w:w="8364" w:type="dxa"/>
          </w:tcPr>
          <w:p w14:paraId="1F17DAAF" w14:textId="77777777" w:rsidR="00F73DB4" w:rsidRDefault="00F73DB4" w:rsidP="00B8202C">
            <w:pPr>
              <w:cnfStyle w:val="000000100000" w:firstRow="0" w:lastRow="0" w:firstColumn="0" w:lastColumn="0" w:oddVBand="0" w:evenVBand="0" w:oddHBand="1" w:evenHBand="0" w:firstRowFirstColumn="0" w:firstRowLastColumn="0" w:lastRowFirstColumn="0" w:lastRowLastColumn="0"/>
            </w:pPr>
            <w:r>
              <w:t>Must know standing order day, production date</w:t>
            </w:r>
          </w:p>
          <w:p w14:paraId="712D3633" w14:textId="77777777" w:rsidR="00F73DB4" w:rsidRDefault="00F73DB4" w:rsidP="00B8202C">
            <w:pPr>
              <w:cnfStyle w:val="000000100000" w:firstRow="0" w:lastRow="0" w:firstColumn="0" w:lastColumn="0" w:oddVBand="0" w:evenVBand="0" w:oddHBand="1" w:evenHBand="0" w:firstRowFirstColumn="0" w:firstRowLastColumn="0" w:lastRowFirstColumn="0" w:lastRowLastColumn="0"/>
            </w:pPr>
          </w:p>
        </w:tc>
      </w:tr>
      <w:tr w:rsidR="00F73DB4" w14:paraId="3C362218"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08DF5760" w14:textId="77777777" w:rsidR="00F73DB4" w:rsidRDefault="00F73DB4" w:rsidP="00B8202C">
            <w:r>
              <w:t>Goal in context</w:t>
            </w:r>
          </w:p>
        </w:tc>
        <w:tc>
          <w:tcPr>
            <w:tcW w:w="8364" w:type="dxa"/>
          </w:tcPr>
          <w:p w14:paraId="7B27AD74" w14:textId="4EEFD3F9" w:rsidR="00F73DB4" w:rsidRDefault="00F73DB4" w:rsidP="00BC3BEF">
            <w:pPr>
              <w:cnfStyle w:val="000000000000" w:firstRow="0" w:lastRow="0" w:firstColumn="0" w:lastColumn="0" w:oddVBand="0" w:evenVBand="0" w:oddHBand="0" w:evenHBand="0" w:firstRowFirstColumn="0" w:firstRowLastColumn="0" w:lastRowFirstColumn="0" w:lastRowLastColumn="0"/>
            </w:pPr>
            <w:r>
              <w:t xml:space="preserve">Successful </w:t>
            </w:r>
            <w:r w:rsidR="00BC3BEF">
              <w:t>viewing</w:t>
            </w:r>
            <w:r>
              <w:t xml:space="preserve"> of</w:t>
            </w:r>
            <w:r w:rsidR="00BC3BEF">
              <w:t xml:space="preserve"> generated</w:t>
            </w:r>
            <w:r>
              <w:t xml:space="preserve"> standing order</w:t>
            </w:r>
          </w:p>
        </w:tc>
      </w:tr>
      <w:tr w:rsidR="00F73DB4" w14:paraId="703863C4"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03C6BC61" w14:textId="77777777" w:rsidR="00F73DB4" w:rsidRDefault="00F73DB4" w:rsidP="00B8202C">
            <w:r>
              <w:t>Pre-Conditions</w:t>
            </w:r>
          </w:p>
        </w:tc>
        <w:tc>
          <w:tcPr>
            <w:tcW w:w="8364" w:type="dxa"/>
          </w:tcPr>
          <w:p w14:paraId="7A35778D" w14:textId="77777777" w:rsidR="00F73DB4" w:rsidRDefault="00F73DB4" w:rsidP="00B8202C">
            <w:pPr>
              <w:cnfStyle w:val="000000100000" w:firstRow="0" w:lastRow="0" w:firstColumn="0" w:lastColumn="0" w:oddVBand="0" w:evenVBand="0" w:oddHBand="1" w:evenHBand="0" w:firstRowFirstColumn="0" w:firstRowLastColumn="0" w:lastRowFirstColumn="0" w:lastRowLastColumn="0"/>
            </w:pPr>
            <w:r>
              <w:t>Must have customer information and access to create standing orders</w:t>
            </w:r>
          </w:p>
        </w:tc>
      </w:tr>
      <w:tr w:rsidR="00F73DB4" w14:paraId="0AD32F5D"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3E5846AC" w14:textId="77777777" w:rsidR="00F73DB4" w:rsidRDefault="00F73DB4" w:rsidP="00B8202C">
            <w:r>
              <w:t>Successful end conditions</w:t>
            </w:r>
          </w:p>
        </w:tc>
        <w:tc>
          <w:tcPr>
            <w:tcW w:w="8364" w:type="dxa"/>
          </w:tcPr>
          <w:p w14:paraId="5B9C00AF" w14:textId="7BCBB968" w:rsidR="00F73DB4" w:rsidRDefault="00F73DB4" w:rsidP="00BC3BEF">
            <w:pPr>
              <w:cnfStyle w:val="000000000000" w:firstRow="0" w:lastRow="0" w:firstColumn="0" w:lastColumn="0" w:oddVBand="0" w:evenVBand="0" w:oddHBand="0" w:evenHBand="0" w:firstRowFirstColumn="0" w:firstRowLastColumn="0" w:lastRowFirstColumn="0" w:lastRowLastColumn="0"/>
            </w:pPr>
            <w:r>
              <w:t xml:space="preserve">User </w:t>
            </w:r>
            <w:r w:rsidR="00BC3BEF">
              <w:t>views</w:t>
            </w:r>
            <w:r>
              <w:t xml:space="preserve"> standing order successfully</w:t>
            </w:r>
          </w:p>
        </w:tc>
      </w:tr>
      <w:tr w:rsidR="00F73DB4" w14:paraId="3A06484E"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2CCCAF0" w14:textId="77777777" w:rsidR="00F73DB4" w:rsidRDefault="00F73DB4" w:rsidP="00B8202C">
            <w:r>
              <w:t>Fail end condition</w:t>
            </w:r>
          </w:p>
        </w:tc>
        <w:tc>
          <w:tcPr>
            <w:tcW w:w="8364" w:type="dxa"/>
          </w:tcPr>
          <w:p w14:paraId="65925651" w14:textId="77777777" w:rsidR="00F73DB4" w:rsidRDefault="00F73DB4" w:rsidP="00B8202C">
            <w:pPr>
              <w:cnfStyle w:val="000000100000" w:firstRow="0" w:lastRow="0" w:firstColumn="0" w:lastColumn="0" w:oddVBand="0" w:evenVBand="0" w:oddHBand="1" w:evenHBand="0" w:firstRowFirstColumn="0" w:firstRowLastColumn="0" w:lastRowFirstColumn="0" w:lastRowLastColumn="0"/>
            </w:pPr>
            <w:r>
              <w:t>User unsuccessfully generates standing order</w:t>
            </w:r>
          </w:p>
        </w:tc>
      </w:tr>
      <w:tr w:rsidR="00F73DB4" w14:paraId="1D840736"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1E109AE0" w14:textId="77777777" w:rsidR="00F73DB4" w:rsidRDefault="00F73DB4" w:rsidP="00B8202C">
            <w:r>
              <w:t>Primary Actor</w:t>
            </w:r>
          </w:p>
        </w:tc>
        <w:tc>
          <w:tcPr>
            <w:tcW w:w="8364" w:type="dxa"/>
          </w:tcPr>
          <w:p w14:paraId="7E12423D" w14:textId="77777777" w:rsidR="00F73DB4" w:rsidRDefault="00F73DB4" w:rsidP="00B8202C">
            <w:pPr>
              <w:cnfStyle w:val="000000000000" w:firstRow="0" w:lastRow="0" w:firstColumn="0" w:lastColumn="0" w:oddVBand="0" w:evenVBand="0" w:oddHBand="0" w:evenHBand="0" w:firstRowFirstColumn="0" w:firstRowLastColumn="0" w:lastRowFirstColumn="0" w:lastRowLastColumn="0"/>
            </w:pPr>
            <w:r>
              <w:t>Office Worker</w:t>
            </w:r>
          </w:p>
        </w:tc>
      </w:tr>
      <w:tr w:rsidR="00F73DB4" w14:paraId="659180B1" w14:textId="77777777" w:rsidTr="00B8202C">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6D156F91" w14:textId="77777777" w:rsidR="00F73DB4" w:rsidRDefault="00F73DB4" w:rsidP="00B8202C">
            <w:r>
              <w:t>Secondary Actor</w:t>
            </w:r>
          </w:p>
        </w:tc>
        <w:tc>
          <w:tcPr>
            <w:tcW w:w="8364" w:type="dxa"/>
          </w:tcPr>
          <w:p w14:paraId="6A65FC6B" w14:textId="77777777" w:rsidR="00F73DB4" w:rsidRDefault="00F73DB4" w:rsidP="00B8202C">
            <w:pPr>
              <w:cnfStyle w:val="000000100000" w:firstRow="0" w:lastRow="0" w:firstColumn="0" w:lastColumn="0" w:oddVBand="0" w:evenVBand="0" w:oddHBand="1" w:evenHBand="0" w:firstRowFirstColumn="0" w:firstRowLastColumn="0" w:lastRowFirstColumn="0" w:lastRowLastColumn="0"/>
            </w:pPr>
            <w:r>
              <w:t>Manager</w:t>
            </w:r>
          </w:p>
        </w:tc>
      </w:tr>
      <w:tr w:rsidR="00F73DB4" w14:paraId="30FCDD17" w14:textId="77777777" w:rsidTr="00B8202C">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A02EEC1" w14:textId="77777777" w:rsidR="00F73DB4" w:rsidRDefault="00F73DB4" w:rsidP="00B8202C">
            <w:r>
              <w:t>Main Flow</w:t>
            </w:r>
          </w:p>
        </w:tc>
        <w:tc>
          <w:tcPr>
            <w:tcW w:w="8364" w:type="dxa"/>
          </w:tcPr>
          <w:p w14:paraId="7D8E1D87" w14:textId="77777777" w:rsidR="00F73DB4" w:rsidRDefault="00F73DB4"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User Opens application</w:t>
            </w:r>
          </w:p>
          <w:p w14:paraId="500FC5D1" w14:textId="77777777" w:rsidR="00F73DB4" w:rsidRDefault="00F73DB4"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Selects Standing order module</w:t>
            </w:r>
          </w:p>
          <w:p w14:paraId="0824D3D9" w14:textId="77777777" w:rsidR="00F73DB4" w:rsidRDefault="00F73DB4"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Select generatestanding order</w:t>
            </w:r>
          </w:p>
          <w:p w14:paraId="07DFD50C" w14:textId="77777777" w:rsidR="00F73DB4" w:rsidRPr="005864B4" w:rsidRDefault="00F73DB4" w:rsidP="00F73DB4">
            <w:pPr>
              <w:pStyle w:val="ListParagraph"/>
              <w:numPr>
                <w:ilvl w:val="0"/>
                <w:numId w:val="23"/>
              </w:numPr>
              <w:cnfStyle w:val="000000000000" w:firstRow="0" w:lastRow="0" w:firstColumn="0" w:lastColumn="0" w:oddVBand="0" w:evenVBand="0" w:oddHBand="0" w:evenHBand="0" w:firstRowFirstColumn="0" w:firstRowLastColumn="0" w:lastRowFirstColumn="0" w:lastRowLastColumn="0"/>
            </w:pPr>
            <w:r>
              <w:t>Enter standing order info</w:t>
            </w:r>
          </w:p>
        </w:tc>
      </w:tr>
      <w:tr w:rsidR="00F73DB4" w14:paraId="5E569BB0" w14:textId="77777777" w:rsidTr="00B8202C">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FBA89E1" w14:textId="77777777" w:rsidR="00F73DB4" w:rsidRDefault="00F73DB4" w:rsidP="00B8202C">
            <w:r>
              <w:t>Evaluation</w:t>
            </w:r>
          </w:p>
        </w:tc>
        <w:tc>
          <w:tcPr>
            <w:tcW w:w="8364" w:type="dxa"/>
          </w:tcPr>
          <w:p w14:paraId="6248645D" w14:textId="77777777" w:rsidR="00F73DB4" w:rsidRDefault="00F73DB4" w:rsidP="00B8202C">
            <w:pPr>
              <w:cnfStyle w:val="000000100000" w:firstRow="0" w:lastRow="0" w:firstColumn="0" w:lastColumn="0" w:oddVBand="0" w:evenVBand="0" w:oddHBand="1" w:evenHBand="0" w:firstRowFirstColumn="0" w:firstRowLastColumn="0" w:lastRowFirstColumn="0" w:lastRowLastColumn="0"/>
              <w:rPr>
                <w:lang w:val="en-US"/>
              </w:rPr>
            </w:pPr>
            <w:r>
              <w:rPr>
                <w:lang w:val="en-US"/>
              </w:rPr>
              <w:t>Service:</w:t>
            </w:r>
          </w:p>
          <w:p w14:paraId="33026634" w14:textId="77777777" w:rsidR="004C3923" w:rsidRPr="004C3923" w:rsidRDefault="004C3923" w:rsidP="004C3923">
            <w:pPr>
              <w:cnfStyle w:val="000000100000" w:firstRow="0" w:lastRow="0" w:firstColumn="0" w:lastColumn="0" w:oddVBand="0" w:evenVBand="0" w:oddHBand="1" w:evenHBand="0" w:firstRowFirstColumn="0" w:firstRowLastColumn="0" w:lastRowFirstColumn="0" w:lastRowLastColumn="0"/>
            </w:pPr>
            <w:r w:rsidRPr="004C3923">
              <w:t>64.28.139.185/akipro/orders.dll/datasnap/rest/TOrderProcess/orders/WED/198990</w:t>
            </w:r>
          </w:p>
          <w:p w14:paraId="2796C6D5" w14:textId="3AC3B40C" w:rsidR="00F73DB4" w:rsidRPr="00EE097F" w:rsidRDefault="00F73DB4" w:rsidP="004C3923">
            <w:pPr>
              <w:cnfStyle w:val="000000100000" w:firstRow="0" w:lastRow="0" w:firstColumn="0" w:lastColumn="0" w:oddVBand="0" w:evenVBand="0" w:oddHBand="1" w:evenHBand="0" w:firstRowFirstColumn="0" w:firstRowLastColumn="0" w:lastRowFirstColumn="0" w:lastRowLastColumn="0"/>
            </w:pPr>
            <w:r>
              <w:br/>
              <w:t>Operations:</w:t>
            </w:r>
            <w:r w:rsidR="00FF17A2">
              <w:t xml:space="preserve"> </w:t>
            </w:r>
            <w:r w:rsidR="004C3923">
              <w:t>GET</w:t>
            </w:r>
            <w:r>
              <w:t xml:space="preserve"> operation</w:t>
            </w:r>
            <w:r>
              <w:br/>
            </w:r>
            <w:r>
              <w:br/>
              <w:t xml:space="preserve">Testing </w:t>
            </w:r>
            <w:r w:rsidR="00FF17A2">
              <w:t xml:space="preserve">Result: </w:t>
            </w:r>
            <w:r>
              <w:t>Successful</w:t>
            </w:r>
          </w:p>
        </w:tc>
      </w:tr>
    </w:tbl>
    <w:p w14:paraId="5647E624" w14:textId="77777777" w:rsidR="00F73DB4" w:rsidRDefault="00F73DB4" w:rsidP="00515015"/>
    <w:p w14:paraId="37361FFF" w14:textId="77777777" w:rsidR="00C04669" w:rsidRDefault="00C04669" w:rsidP="00515015"/>
    <w:p w14:paraId="327655E0" w14:textId="77777777" w:rsidR="00C04669" w:rsidRDefault="00C04669" w:rsidP="00515015"/>
    <w:p w14:paraId="00C93CDC" w14:textId="77777777" w:rsidR="00C04669" w:rsidRDefault="00C04669" w:rsidP="00515015"/>
    <w:p w14:paraId="4330662A" w14:textId="77777777" w:rsidR="00C04669" w:rsidRDefault="00C04669" w:rsidP="00515015"/>
    <w:p w14:paraId="32CC3379" w14:textId="77777777" w:rsidR="00C04669" w:rsidRDefault="00C04669" w:rsidP="00515015"/>
    <w:p w14:paraId="5EDF8292" w14:textId="77777777" w:rsidR="00C04669" w:rsidRDefault="00C04669" w:rsidP="00515015"/>
    <w:p w14:paraId="4BB4DA1D" w14:textId="77777777" w:rsidR="009A799B" w:rsidRDefault="009A799B" w:rsidP="00515015"/>
    <w:p w14:paraId="742072C2" w14:textId="77777777" w:rsidR="009A799B" w:rsidRDefault="009A799B" w:rsidP="00515015"/>
    <w:p w14:paraId="1BDF6FB8" w14:textId="77777777" w:rsidR="009A799B" w:rsidRDefault="009A799B" w:rsidP="00515015"/>
    <w:p w14:paraId="1D9C1826" w14:textId="77777777" w:rsidR="009A799B" w:rsidRDefault="009A799B" w:rsidP="00515015"/>
    <w:p w14:paraId="3FA0FE2B" w14:textId="77777777" w:rsidR="00C04669" w:rsidRDefault="00C04669" w:rsidP="00515015"/>
    <w:p w14:paraId="02E8427F" w14:textId="159A3053" w:rsidR="009A799B" w:rsidRPr="007A6B06" w:rsidRDefault="009A799B" w:rsidP="009A799B">
      <w:pPr>
        <w:rPr>
          <w:b/>
          <w:color w:val="FF0000"/>
          <w:sz w:val="36"/>
        </w:rPr>
      </w:pPr>
      <w:r>
        <w:rPr>
          <w:b/>
          <w:color w:val="FF0000"/>
          <w:sz w:val="36"/>
        </w:rPr>
        <w:t>Use Case #4</w:t>
      </w:r>
      <w:r w:rsidRPr="007A6B06">
        <w:rPr>
          <w:b/>
          <w:color w:val="FF0000"/>
          <w:sz w:val="36"/>
        </w:rPr>
        <w:t xml:space="preserve"> – eval not working</w:t>
      </w:r>
    </w:p>
    <w:tbl>
      <w:tblPr>
        <w:tblStyle w:val="GridTable4-Accent3"/>
        <w:tblW w:w="10060" w:type="dxa"/>
        <w:tblLook w:val="04A0" w:firstRow="1" w:lastRow="0" w:firstColumn="1" w:lastColumn="0" w:noHBand="0" w:noVBand="1"/>
      </w:tblPr>
      <w:tblGrid>
        <w:gridCol w:w="1414"/>
        <w:gridCol w:w="8760"/>
      </w:tblGrid>
      <w:tr w:rsidR="009A799B" w14:paraId="66C5A64A" w14:textId="77777777" w:rsidTr="003354C1">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696" w:type="dxa"/>
          </w:tcPr>
          <w:p w14:paraId="234BBBAF" w14:textId="77777777" w:rsidR="009A799B" w:rsidRDefault="009A799B" w:rsidP="003354C1">
            <w:r>
              <w:t>Use Case Name</w:t>
            </w:r>
          </w:p>
        </w:tc>
        <w:tc>
          <w:tcPr>
            <w:tcW w:w="8364" w:type="dxa"/>
          </w:tcPr>
          <w:p w14:paraId="2B6BEF3C" w14:textId="77777777" w:rsidR="009A799B" w:rsidRDefault="009A799B" w:rsidP="003354C1">
            <w:pPr>
              <w:cnfStyle w:val="100000000000" w:firstRow="1" w:lastRow="0" w:firstColumn="0" w:lastColumn="0" w:oddVBand="0" w:evenVBand="0" w:oddHBand="0" w:evenHBand="0" w:firstRowFirstColumn="0" w:firstRowLastColumn="0" w:lastRowFirstColumn="0" w:lastRowLastColumn="0"/>
            </w:pPr>
            <w:r>
              <w:t>Modify standing order</w:t>
            </w:r>
          </w:p>
        </w:tc>
      </w:tr>
      <w:tr w:rsidR="009A799B" w14:paraId="4E67BD06" w14:textId="77777777" w:rsidTr="00335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7894863" w14:textId="77777777" w:rsidR="009A799B" w:rsidRDefault="009A799B" w:rsidP="003354C1">
            <w:r>
              <w:t>Related Requirement</w:t>
            </w:r>
          </w:p>
        </w:tc>
        <w:tc>
          <w:tcPr>
            <w:tcW w:w="8364" w:type="dxa"/>
          </w:tcPr>
          <w:p w14:paraId="78AAE031" w14:textId="77777777" w:rsidR="009A799B" w:rsidRDefault="009A799B" w:rsidP="003354C1">
            <w:pPr>
              <w:cnfStyle w:val="000000100000" w:firstRow="0" w:lastRow="0" w:firstColumn="0" w:lastColumn="0" w:oddVBand="0" w:evenVBand="0" w:oddHBand="1" w:evenHBand="0" w:firstRowFirstColumn="0" w:firstRowLastColumn="0" w:lastRowFirstColumn="0" w:lastRowLastColumn="0"/>
            </w:pPr>
            <w:r>
              <w:t>Must know customer name, sales trends/reports, item names and quantities</w:t>
            </w:r>
          </w:p>
        </w:tc>
      </w:tr>
      <w:tr w:rsidR="009A799B" w14:paraId="544D6D23" w14:textId="77777777" w:rsidTr="003354C1">
        <w:trPr>
          <w:trHeight w:val="391"/>
        </w:trPr>
        <w:tc>
          <w:tcPr>
            <w:cnfStyle w:val="001000000000" w:firstRow="0" w:lastRow="0" w:firstColumn="1" w:lastColumn="0" w:oddVBand="0" w:evenVBand="0" w:oddHBand="0" w:evenHBand="0" w:firstRowFirstColumn="0" w:firstRowLastColumn="0" w:lastRowFirstColumn="0" w:lastRowLastColumn="0"/>
            <w:tcW w:w="1696" w:type="dxa"/>
          </w:tcPr>
          <w:p w14:paraId="7CCB6784" w14:textId="77777777" w:rsidR="009A799B" w:rsidRDefault="009A799B" w:rsidP="003354C1">
            <w:r>
              <w:t>Goal in context</w:t>
            </w:r>
          </w:p>
        </w:tc>
        <w:tc>
          <w:tcPr>
            <w:tcW w:w="8364" w:type="dxa"/>
          </w:tcPr>
          <w:p w14:paraId="224F3914" w14:textId="77777777" w:rsidR="009A799B" w:rsidRDefault="009A799B" w:rsidP="003354C1">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9A799B" w14:paraId="4BCD40E9" w14:textId="77777777" w:rsidTr="003354C1">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3960AC62" w14:textId="77777777" w:rsidR="009A799B" w:rsidRDefault="009A799B" w:rsidP="003354C1">
            <w:r>
              <w:t>Pre-Conditions</w:t>
            </w:r>
          </w:p>
        </w:tc>
        <w:tc>
          <w:tcPr>
            <w:tcW w:w="8364" w:type="dxa"/>
          </w:tcPr>
          <w:p w14:paraId="4CC20F2E" w14:textId="77777777" w:rsidR="009A799B" w:rsidRDefault="009A799B" w:rsidP="003354C1">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9A799B" w14:paraId="373894EC" w14:textId="77777777" w:rsidTr="003354C1">
        <w:tc>
          <w:tcPr>
            <w:cnfStyle w:val="001000000000" w:firstRow="0" w:lastRow="0" w:firstColumn="1" w:lastColumn="0" w:oddVBand="0" w:evenVBand="0" w:oddHBand="0" w:evenHBand="0" w:firstRowFirstColumn="0" w:firstRowLastColumn="0" w:lastRowFirstColumn="0" w:lastRowLastColumn="0"/>
            <w:tcW w:w="1696" w:type="dxa"/>
          </w:tcPr>
          <w:p w14:paraId="1C400563" w14:textId="77777777" w:rsidR="009A799B" w:rsidRDefault="009A799B" w:rsidP="003354C1">
            <w:r>
              <w:t>Successful end conditions</w:t>
            </w:r>
          </w:p>
        </w:tc>
        <w:tc>
          <w:tcPr>
            <w:tcW w:w="8364" w:type="dxa"/>
          </w:tcPr>
          <w:p w14:paraId="5F1B592A" w14:textId="77777777" w:rsidR="009A799B" w:rsidRDefault="009A799B" w:rsidP="003354C1">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9A799B" w14:paraId="74FE4EAD" w14:textId="77777777" w:rsidTr="003354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0B5F475" w14:textId="77777777" w:rsidR="009A799B" w:rsidRDefault="009A799B" w:rsidP="003354C1">
            <w:r>
              <w:t>Fail end condition</w:t>
            </w:r>
          </w:p>
        </w:tc>
        <w:tc>
          <w:tcPr>
            <w:tcW w:w="8364" w:type="dxa"/>
          </w:tcPr>
          <w:p w14:paraId="2F6FF45D" w14:textId="77777777" w:rsidR="009A799B" w:rsidRDefault="009A799B" w:rsidP="003354C1">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9A799B" w14:paraId="6D8FDBDA" w14:textId="77777777" w:rsidTr="003354C1">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5B1D3A35" w14:textId="77777777" w:rsidR="009A799B" w:rsidRDefault="009A799B" w:rsidP="003354C1">
            <w:r>
              <w:t>Primary Actor</w:t>
            </w:r>
          </w:p>
        </w:tc>
        <w:tc>
          <w:tcPr>
            <w:tcW w:w="8364" w:type="dxa"/>
          </w:tcPr>
          <w:p w14:paraId="0B4EEABC" w14:textId="77777777" w:rsidR="009A799B" w:rsidRDefault="009A799B" w:rsidP="003354C1">
            <w:pPr>
              <w:cnfStyle w:val="000000000000" w:firstRow="0" w:lastRow="0" w:firstColumn="0" w:lastColumn="0" w:oddVBand="0" w:evenVBand="0" w:oddHBand="0" w:evenHBand="0" w:firstRowFirstColumn="0" w:firstRowLastColumn="0" w:lastRowFirstColumn="0" w:lastRowLastColumn="0"/>
            </w:pPr>
            <w:r>
              <w:t>Customer</w:t>
            </w:r>
          </w:p>
        </w:tc>
      </w:tr>
      <w:tr w:rsidR="009A799B" w14:paraId="3C077452" w14:textId="77777777" w:rsidTr="003354C1">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696" w:type="dxa"/>
          </w:tcPr>
          <w:p w14:paraId="42F224D2" w14:textId="77777777" w:rsidR="009A799B" w:rsidRDefault="009A799B" w:rsidP="003354C1">
            <w:r>
              <w:t>Secondary Actor</w:t>
            </w:r>
          </w:p>
        </w:tc>
        <w:tc>
          <w:tcPr>
            <w:tcW w:w="8364" w:type="dxa"/>
          </w:tcPr>
          <w:p w14:paraId="5E7B520C" w14:textId="77777777" w:rsidR="009A799B" w:rsidRDefault="009A799B" w:rsidP="003354C1">
            <w:pPr>
              <w:cnfStyle w:val="000000100000" w:firstRow="0" w:lastRow="0" w:firstColumn="0" w:lastColumn="0" w:oddVBand="0" w:evenVBand="0" w:oddHBand="1" w:evenHBand="0" w:firstRowFirstColumn="0" w:firstRowLastColumn="0" w:lastRowFirstColumn="0" w:lastRowLastColumn="0"/>
            </w:pPr>
            <w:r>
              <w:t>Office worker</w:t>
            </w:r>
          </w:p>
        </w:tc>
      </w:tr>
      <w:tr w:rsidR="009A799B" w14:paraId="11248F56" w14:textId="77777777" w:rsidTr="003354C1">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05063F17" w14:textId="77777777" w:rsidR="009A799B" w:rsidRDefault="009A799B" w:rsidP="003354C1">
            <w:r>
              <w:t>Main Flo</w:t>
            </w:r>
          </w:p>
        </w:tc>
        <w:tc>
          <w:tcPr>
            <w:tcW w:w="8364" w:type="dxa"/>
          </w:tcPr>
          <w:p w14:paraId="5BAF0BE7" w14:textId="77777777" w:rsidR="009A799B" w:rsidRPr="00E14619" w:rsidRDefault="009A799B" w:rsidP="003354C1">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User Opens application</w:t>
            </w:r>
          </w:p>
          <w:p w14:paraId="65687FBF" w14:textId="77777777" w:rsidR="009A799B" w:rsidRPr="00E14619" w:rsidRDefault="009A799B" w:rsidP="003354C1">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Opens Standing order module</w:t>
            </w:r>
          </w:p>
          <w:p w14:paraId="74F9B2A0" w14:textId="77777777" w:rsidR="009A799B" w:rsidRPr="00E14619" w:rsidRDefault="009A799B" w:rsidP="003354C1">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Enters customer to search for</w:t>
            </w:r>
          </w:p>
          <w:p w14:paraId="2A46A813" w14:textId="77777777" w:rsidR="009A799B" w:rsidRPr="00E14619" w:rsidRDefault="009A799B" w:rsidP="003354C1">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Select customer</w:t>
            </w:r>
          </w:p>
          <w:p w14:paraId="73AAB5CB" w14:textId="77777777" w:rsidR="009A799B" w:rsidRPr="00E14619" w:rsidRDefault="009A799B" w:rsidP="003354C1">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Select standing order for customer</w:t>
            </w:r>
          </w:p>
          <w:p w14:paraId="770D253A" w14:textId="77777777" w:rsidR="009A799B" w:rsidRPr="00E14619" w:rsidRDefault="009A799B" w:rsidP="003354C1">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Edit info</w:t>
            </w:r>
          </w:p>
          <w:p w14:paraId="4E5A2545" w14:textId="77777777" w:rsidR="009A799B" w:rsidRPr="00E14619" w:rsidRDefault="009A799B" w:rsidP="003354C1">
            <w:pPr>
              <w:pStyle w:val="ListParagraph"/>
              <w:numPr>
                <w:ilvl w:val="0"/>
                <w:numId w:val="31"/>
              </w:numPr>
              <w:cnfStyle w:val="000000000000" w:firstRow="0" w:lastRow="0" w:firstColumn="0" w:lastColumn="0" w:oddVBand="0" w:evenVBand="0" w:oddHBand="0" w:evenHBand="0" w:firstRowFirstColumn="0" w:firstRowLastColumn="0" w:lastRowFirstColumn="0" w:lastRowLastColumn="0"/>
            </w:pPr>
            <w:r w:rsidRPr="00E14619">
              <w:t>Save</w:t>
            </w:r>
          </w:p>
          <w:p w14:paraId="7354A400" w14:textId="77777777" w:rsidR="009A799B" w:rsidRDefault="009A799B" w:rsidP="003354C1">
            <w:pPr>
              <w:cnfStyle w:val="000000000000" w:firstRow="0" w:lastRow="0" w:firstColumn="0" w:lastColumn="0" w:oddVBand="0" w:evenVBand="0" w:oddHBand="0" w:evenHBand="0" w:firstRowFirstColumn="0" w:firstRowLastColumn="0" w:lastRowFirstColumn="0" w:lastRowLastColumn="0"/>
            </w:pPr>
          </w:p>
        </w:tc>
      </w:tr>
      <w:tr w:rsidR="009A799B" w14:paraId="505B7D19" w14:textId="77777777" w:rsidTr="003354C1">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429B891E" w14:textId="77777777" w:rsidR="009A799B" w:rsidRDefault="009A799B" w:rsidP="003354C1">
            <w:r>
              <w:t>Evaluation</w:t>
            </w:r>
          </w:p>
        </w:tc>
        <w:tc>
          <w:tcPr>
            <w:tcW w:w="8364" w:type="dxa"/>
          </w:tcPr>
          <w:p w14:paraId="63E82A8C" w14:textId="77777777" w:rsidR="009A799B" w:rsidRDefault="009A799B" w:rsidP="003354C1">
            <w:pPr>
              <w:cnfStyle w:val="000000100000" w:firstRow="0" w:lastRow="0" w:firstColumn="0" w:lastColumn="0" w:oddVBand="0" w:evenVBand="0" w:oddHBand="1" w:evenHBand="0" w:firstRowFirstColumn="0" w:firstRowLastColumn="0" w:lastRowFirstColumn="0" w:lastRowLastColumn="0"/>
            </w:pPr>
            <w:r>
              <w:t>Service:</w:t>
            </w:r>
            <w:r w:rsidRPr="007A6B06">
              <w:br/>
              <w:t>64.28.139.185/akipro/orders.dll/datasnap/rest/TOrderProcess/standingorders/100017/198990</w:t>
            </w:r>
            <w:r w:rsidRPr="007A6B06">
              <w:br/>
            </w:r>
            <w:r>
              <w:br/>
              <w:t>JSON String:</w:t>
            </w:r>
          </w:p>
          <w:p w14:paraId="5CB53737" w14:textId="77777777" w:rsidR="009A799B" w:rsidRDefault="009A799B" w:rsidP="003354C1">
            <w:pPr>
              <w:cnfStyle w:val="000000100000" w:firstRow="0" w:lastRow="0" w:firstColumn="0" w:lastColumn="0" w:oddVBand="0" w:evenVBand="0" w:oddHBand="1" w:evenHBand="0" w:firstRowFirstColumn="0" w:firstRowLastColumn="0" w:lastRowFirstColumn="0" w:lastRowLastColumn="0"/>
            </w:pPr>
            <w:r w:rsidRPr="007A6B06">
              <w:t>{"OrderNO":"118264","CustNo":"100017","Totalitems":"2","Totaldiscount":"2","Status":"Y", "Standing_Order":"Y", "Standing_day":"SAT", "Created_Date":"12/18/2003"}</w:t>
            </w:r>
          </w:p>
          <w:p w14:paraId="2F142A93" w14:textId="77777777" w:rsidR="009A799B" w:rsidRDefault="009A799B" w:rsidP="003354C1">
            <w:pPr>
              <w:cnfStyle w:val="000000100000" w:firstRow="0" w:lastRow="0" w:firstColumn="0" w:lastColumn="0" w:oddVBand="0" w:evenVBand="0" w:oddHBand="1" w:evenHBand="0" w:firstRowFirstColumn="0" w:firstRowLastColumn="0" w:lastRowFirstColumn="0" w:lastRowLastColumn="0"/>
            </w:pPr>
            <w:r>
              <w:br/>
              <w:t>Operation: POST</w:t>
            </w:r>
            <w:r>
              <w:br/>
            </w:r>
            <w:r>
              <w:br/>
              <w:t>Result: Unsuccessful</w:t>
            </w:r>
            <w:r>
              <w:br/>
            </w:r>
          </w:p>
          <w:p w14:paraId="33B20AF7" w14:textId="77777777" w:rsidR="009A799B" w:rsidRPr="007A6B06" w:rsidRDefault="009A799B" w:rsidP="003354C1">
            <w:pPr>
              <w:cnfStyle w:val="000000100000" w:firstRow="0" w:lastRow="0" w:firstColumn="0" w:lastColumn="0" w:oddVBand="0" w:evenVBand="0" w:oddHBand="1" w:evenHBand="0" w:firstRowFirstColumn="0" w:firstRowLastColumn="0" w:lastRowFirstColumn="0" w:lastRowLastColumn="0"/>
            </w:pPr>
          </w:p>
        </w:tc>
      </w:tr>
    </w:tbl>
    <w:p w14:paraId="60DAF9FA" w14:textId="77777777" w:rsidR="009A799B" w:rsidRDefault="009A799B" w:rsidP="009A799B"/>
    <w:p w14:paraId="1E439D60" w14:textId="77777777" w:rsidR="00C04669" w:rsidRDefault="00C04669" w:rsidP="00515015"/>
    <w:p w14:paraId="22F938FA" w14:textId="77777777" w:rsidR="00C04669" w:rsidRDefault="00C04669" w:rsidP="00515015"/>
    <w:p w14:paraId="4E0BA523" w14:textId="77777777" w:rsidR="00C04669" w:rsidRDefault="00C04669" w:rsidP="00515015"/>
    <w:p w14:paraId="12CD7555" w14:textId="77777777" w:rsidR="00C04669" w:rsidRDefault="00C04669" w:rsidP="00515015"/>
    <w:p w14:paraId="76FD897D" w14:textId="77777777" w:rsidR="00C04669" w:rsidRDefault="00C04669" w:rsidP="00515015"/>
    <w:p w14:paraId="34059634" w14:textId="4C204054" w:rsidR="00C04669" w:rsidRPr="00041CA2" w:rsidRDefault="00C04669" w:rsidP="00C04669">
      <w:pPr>
        <w:rPr>
          <w:sz w:val="28"/>
        </w:rPr>
      </w:pPr>
      <w:r w:rsidRPr="00041CA2">
        <w:rPr>
          <w:sz w:val="28"/>
        </w:rPr>
        <w:t>Use Case #</w:t>
      </w:r>
      <w:r w:rsidR="009A799B">
        <w:rPr>
          <w:sz w:val="28"/>
        </w:rPr>
        <w:t>5</w:t>
      </w:r>
    </w:p>
    <w:tbl>
      <w:tblPr>
        <w:tblStyle w:val="GridTable4-Accent3"/>
        <w:tblW w:w="10060" w:type="dxa"/>
        <w:tblLook w:val="04A0" w:firstRow="1" w:lastRow="0" w:firstColumn="1" w:lastColumn="0" w:noHBand="0" w:noVBand="1"/>
      </w:tblPr>
      <w:tblGrid>
        <w:gridCol w:w="1414"/>
        <w:gridCol w:w="8760"/>
      </w:tblGrid>
      <w:tr w:rsidR="00C04669" w14:paraId="622D302E" w14:textId="77777777" w:rsidTr="007F663B">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55601099" w14:textId="77777777" w:rsidR="00C04669" w:rsidRDefault="00C04669" w:rsidP="007F663B">
            <w:r>
              <w:t>Use Case Name</w:t>
            </w:r>
          </w:p>
          <w:p w14:paraId="616990E7" w14:textId="77777777" w:rsidR="00C04669" w:rsidRDefault="00C04669" w:rsidP="007F663B"/>
        </w:tc>
        <w:tc>
          <w:tcPr>
            <w:tcW w:w="8364" w:type="dxa"/>
          </w:tcPr>
          <w:p w14:paraId="29E8C729" w14:textId="77777777" w:rsidR="00C04669" w:rsidRDefault="00C04669" w:rsidP="007F663B">
            <w:pPr>
              <w:cnfStyle w:val="100000000000" w:firstRow="1" w:lastRow="0" w:firstColumn="0" w:lastColumn="0" w:oddVBand="0" w:evenVBand="0" w:oddHBand="0" w:evenHBand="0" w:firstRowFirstColumn="0" w:firstRowLastColumn="0" w:lastRowFirstColumn="0" w:lastRowLastColumn="0"/>
            </w:pPr>
            <w:r>
              <w:t>View all standing orders for a customer</w:t>
            </w:r>
          </w:p>
        </w:tc>
      </w:tr>
      <w:tr w:rsidR="00C04669" w14:paraId="6139445A" w14:textId="77777777" w:rsidTr="007F6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A9E4F11" w14:textId="77777777" w:rsidR="00C04669" w:rsidRDefault="00C04669" w:rsidP="007F663B">
            <w:r>
              <w:t>Related Requirement</w:t>
            </w:r>
          </w:p>
        </w:tc>
        <w:tc>
          <w:tcPr>
            <w:tcW w:w="8364" w:type="dxa"/>
          </w:tcPr>
          <w:p w14:paraId="264C30C5" w14:textId="77777777" w:rsidR="00C04669" w:rsidRDefault="00C04669" w:rsidP="007F663B">
            <w:pPr>
              <w:cnfStyle w:val="000000100000" w:firstRow="0" w:lastRow="0" w:firstColumn="0" w:lastColumn="0" w:oddVBand="0" w:evenVBand="0" w:oddHBand="1" w:evenHBand="0" w:firstRowFirstColumn="0" w:firstRowLastColumn="0" w:lastRowFirstColumn="0" w:lastRowLastColumn="0"/>
            </w:pPr>
            <w:r>
              <w:t>Must know standing order day, production date</w:t>
            </w:r>
          </w:p>
          <w:p w14:paraId="53F7B721" w14:textId="77777777" w:rsidR="00C04669" w:rsidRDefault="00C04669" w:rsidP="007F663B">
            <w:pPr>
              <w:cnfStyle w:val="000000100000" w:firstRow="0" w:lastRow="0" w:firstColumn="0" w:lastColumn="0" w:oddVBand="0" w:evenVBand="0" w:oddHBand="1" w:evenHBand="0" w:firstRowFirstColumn="0" w:firstRowLastColumn="0" w:lastRowFirstColumn="0" w:lastRowLastColumn="0"/>
            </w:pPr>
          </w:p>
        </w:tc>
      </w:tr>
      <w:tr w:rsidR="00C04669" w14:paraId="5F86E70C" w14:textId="77777777" w:rsidTr="007F663B">
        <w:tc>
          <w:tcPr>
            <w:cnfStyle w:val="001000000000" w:firstRow="0" w:lastRow="0" w:firstColumn="1" w:lastColumn="0" w:oddVBand="0" w:evenVBand="0" w:oddHBand="0" w:evenHBand="0" w:firstRowFirstColumn="0" w:firstRowLastColumn="0" w:lastRowFirstColumn="0" w:lastRowLastColumn="0"/>
            <w:tcW w:w="1696" w:type="dxa"/>
          </w:tcPr>
          <w:p w14:paraId="6D0028F4" w14:textId="77777777" w:rsidR="00C04669" w:rsidRDefault="00C04669" w:rsidP="007F663B">
            <w:r>
              <w:t>Goal in context</w:t>
            </w:r>
          </w:p>
        </w:tc>
        <w:tc>
          <w:tcPr>
            <w:tcW w:w="8364" w:type="dxa"/>
          </w:tcPr>
          <w:p w14:paraId="3A3006F0" w14:textId="77777777" w:rsidR="00C04669" w:rsidRDefault="00C04669" w:rsidP="007F663B">
            <w:pPr>
              <w:cnfStyle w:val="000000000000" w:firstRow="0" w:lastRow="0" w:firstColumn="0" w:lastColumn="0" w:oddVBand="0" w:evenVBand="0" w:oddHBand="0" w:evenHBand="0" w:firstRowFirstColumn="0" w:firstRowLastColumn="0" w:lastRowFirstColumn="0" w:lastRowLastColumn="0"/>
            </w:pPr>
            <w:r>
              <w:t>Successful viewing of generated standing order</w:t>
            </w:r>
          </w:p>
        </w:tc>
      </w:tr>
      <w:tr w:rsidR="00C04669" w14:paraId="126E6DDB" w14:textId="77777777" w:rsidTr="007F663B">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55AAA99" w14:textId="77777777" w:rsidR="00C04669" w:rsidRDefault="00C04669" w:rsidP="007F663B">
            <w:r>
              <w:t>Pre-Conditions</w:t>
            </w:r>
          </w:p>
        </w:tc>
        <w:tc>
          <w:tcPr>
            <w:tcW w:w="8364" w:type="dxa"/>
          </w:tcPr>
          <w:p w14:paraId="124F975C" w14:textId="77777777" w:rsidR="00C04669" w:rsidRDefault="00C04669" w:rsidP="007F663B">
            <w:pPr>
              <w:cnfStyle w:val="000000100000" w:firstRow="0" w:lastRow="0" w:firstColumn="0" w:lastColumn="0" w:oddVBand="0" w:evenVBand="0" w:oddHBand="1" w:evenHBand="0" w:firstRowFirstColumn="0" w:firstRowLastColumn="0" w:lastRowFirstColumn="0" w:lastRowLastColumn="0"/>
            </w:pPr>
            <w:r>
              <w:t>Must have customer id and access to view orders orders</w:t>
            </w:r>
          </w:p>
        </w:tc>
      </w:tr>
      <w:tr w:rsidR="00C04669" w14:paraId="67EA6E80" w14:textId="77777777" w:rsidTr="007F663B">
        <w:tc>
          <w:tcPr>
            <w:cnfStyle w:val="001000000000" w:firstRow="0" w:lastRow="0" w:firstColumn="1" w:lastColumn="0" w:oddVBand="0" w:evenVBand="0" w:oddHBand="0" w:evenHBand="0" w:firstRowFirstColumn="0" w:firstRowLastColumn="0" w:lastRowFirstColumn="0" w:lastRowLastColumn="0"/>
            <w:tcW w:w="1696" w:type="dxa"/>
          </w:tcPr>
          <w:p w14:paraId="31791E56" w14:textId="77777777" w:rsidR="00C04669" w:rsidRDefault="00C04669" w:rsidP="007F663B">
            <w:r>
              <w:t>Successful end conditions</w:t>
            </w:r>
          </w:p>
        </w:tc>
        <w:tc>
          <w:tcPr>
            <w:tcW w:w="8364" w:type="dxa"/>
          </w:tcPr>
          <w:p w14:paraId="0E8D906D" w14:textId="77777777" w:rsidR="00C04669" w:rsidRDefault="00C04669" w:rsidP="007F663B">
            <w:pPr>
              <w:cnfStyle w:val="000000000000" w:firstRow="0" w:lastRow="0" w:firstColumn="0" w:lastColumn="0" w:oddVBand="0" w:evenVBand="0" w:oddHBand="0" w:evenHBand="0" w:firstRowFirstColumn="0" w:firstRowLastColumn="0" w:lastRowFirstColumn="0" w:lastRowLastColumn="0"/>
            </w:pPr>
            <w:r>
              <w:t>User views standing order successfully</w:t>
            </w:r>
          </w:p>
        </w:tc>
      </w:tr>
      <w:tr w:rsidR="00C04669" w14:paraId="71426AF6" w14:textId="77777777" w:rsidTr="007F6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79E1A97" w14:textId="77777777" w:rsidR="00C04669" w:rsidRDefault="00C04669" w:rsidP="007F663B">
            <w:r>
              <w:t>Fail end condition</w:t>
            </w:r>
          </w:p>
        </w:tc>
        <w:tc>
          <w:tcPr>
            <w:tcW w:w="8364" w:type="dxa"/>
          </w:tcPr>
          <w:p w14:paraId="776ED085" w14:textId="77777777" w:rsidR="00C04669" w:rsidRDefault="00C04669" w:rsidP="007F663B">
            <w:pPr>
              <w:cnfStyle w:val="000000100000" w:firstRow="0" w:lastRow="0" w:firstColumn="0" w:lastColumn="0" w:oddVBand="0" w:evenVBand="0" w:oddHBand="1" w:evenHBand="0" w:firstRowFirstColumn="0" w:firstRowLastColumn="0" w:lastRowFirstColumn="0" w:lastRowLastColumn="0"/>
            </w:pPr>
            <w:r>
              <w:t>User unsuccessfully generates standing order</w:t>
            </w:r>
          </w:p>
        </w:tc>
      </w:tr>
      <w:tr w:rsidR="00C04669" w14:paraId="02B28AEF" w14:textId="77777777" w:rsidTr="007F663B">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1C0E47E5" w14:textId="77777777" w:rsidR="00C04669" w:rsidRDefault="00C04669" w:rsidP="007F663B">
            <w:r>
              <w:t>Primary Actor</w:t>
            </w:r>
          </w:p>
        </w:tc>
        <w:tc>
          <w:tcPr>
            <w:tcW w:w="8364" w:type="dxa"/>
          </w:tcPr>
          <w:p w14:paraId="6AE8DEA7" w14:textId="77777777" w:rsidR="00C04669" w:rsidRDefault="00C04669" w:rsidP="007F663B">
            <w:pPr>
              <w:cnfStyle w:val="000000000000" w:firstRow="0" w:lastRow="0" w:firstColumn="0" w:lastColumn="0" w:oddVBand="0" w:evenVBand="0" w:oddHBand="0" w:evenHBand="0" w:firstRowFirstColumn="0" w:firstRowLastColumn="0" w:lastRowFirstColumn="0" w:lastRowLastColumn="0"/>
            </w:pPr>
            <w:r>
              <w:t>Office Worker</w:t>
            </w:r>
          </w:p>
        </w:tc>
      </w:tr>
      <w:tr w:rsidR="00C04669" w14:paraId="7108D2E2" w14:textId="77777777" w:rsidTr="007F663B">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688936C" w14:textId="77777777" w:rsidR="00C04669" w:rsidRDefault="00C04669" w:rsidP="007F663B">
            <w:r>
              <w:t>Secondary Actor</w:t>
            </w:r>
          </w:p>
        </w:tc>
        <w:tc>
          <w:tcPr>
            <w:tcW w:w="8364" w:type="dxa"/>
          </w:tcPr>
          <w:p w14:paraId="108C4A3D" w14:textId="77777777" w:rsidR="00C04669" w:rsidRDefault="00C04669" w:rsidP="007F663B">
            <w:pPr>
              <w:cnfStyle w:val="000000100000" w:firstRow="0" w:lastRow="0" w:firstColumn="0" w:lastColumn="0" w:oddVBand="0" w:evenVBand="0" w:oddHBand="1" w:evenHBand="0" w:firstRowFirstColumn="0" w:firstRowLastColumn="0" w:lastRowFirstColumn="0" w:lastRowLastColumn="0"/>
            </w:pPr>
            <w:r>
              <w:t>Manager</w:t>
            </w:r>
          </w:p>
        </w:tc>
      </w:tr>
      <w:tr w:rsidR="00C04669" w14:paraId="326EB4CA" w14:textId="77777777" w:rsidTr="007F663B">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7A8F284D" w14:textId="77777777" w:rsidR="00C04669" w:rsidRDefault="00C04669" w:rsidP="007F663B">
            <w:r>
              <w:t>Main Flow</w:t>
            </w:r>
          </w:p>
        </w:tc>
        <w:tc>
          <w:tcPr>
            <w:tcW w:w="8364" w:type="dxa"/>
          </w:tcPr>
          <w:p w14:paraId="610A0A15" w14:textId="77777777" w:rsidR="00C04669" w:rsidRDefault="00C04669" w:rsidP="007F663B">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User Opens application</w:t>
            </w:r>
          </w:p>
          <w:p w14:paraId="5931A80F" w14:textId="77777777" w:rsidR="00C04669" w:rsidRDefault="00C04669" w:rsidP="007F663B">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Selects Standing order module</w:t>
            </w:r>
          </w:p>
          <w:p w14:paraId="61093EE2" w14:textId="77777777" w:rsidR="00C04669" w:rsidRDefault="00C04669" w:rsidP="007F663B">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Select generatestanding order</w:t>
            </w:r>
          </w:p>
          <w:p w14:paraId="3ABE5279" w14:textId="77777777" w:rsidR="00C04669" w:rsidRPr="005864B4" w:rsidRDefault="00C04669" w:rsidP="007F663B">
            <w:pPr>
              <w:pStyle w:val="ListParagraph"/>
              <w:numPr>
                <w:ilvl w:val="0"/>
                <w:numId w:val="30"/>
              </w:numPr>
              <w:cnfStyle w:val="000000000000" w:firstRow="0" w:lastRow="0" w:firstColumn="0" w:lastColumn="0" w:oddVBand="0" w:evenVBand="0" w:oddHBand="0" w:evenHBand="0" w:firstRowFirstColumn="0" w:firstRowLastColumn="0" w:lastRowFirstColumn="0" w:lastRowLastColumn="0"/>
            </w:pPr>
            <w:r>
              <w:t>Enter standing order info</w:t>
            </w:r>
          </w:p>
        </w:tc>
      </w:tr>
      <w:tr w:rsidR="00C04669" w14:paraId="3D39E58F" w14:textId="77777777" w:rsidTr="007F663B">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5C1A7223" w14:textId="77777777" w:rsidR="00C04669" w:rsidRDefault="00C04669" w:rsidP="007F663B">
            <w:r>
              <w:t>Evaluation</w:t>
            </w:r>
          </w:p>
        </w:tc>
        <w:tc>
          <w:tcPr>
            <w:tcW w:w="8364" w:type="dxa"/>
          </w:tcPr>
          <w:p w14:paraId="7D9990DD" w14:textId="77777777" w:rsidR="00C04669" w:rsidRDefault="00C04669" w:rsidP="007F663B">
            <w:pPr>
              <w:cnfStyle w:val="000000100000" w:firstRow="0" w:lastRow="0" w:firstColumn="0" w:lastColumn="0" w:oddVBand="0" w:evenVBand="0" w:oddHBand="1" w:evenHBand="0" w:firstRowFirstColumn="0" w:firstRowLastColumn="0" w:lastRowFirstColumn="0" w:lastRowLastColumn="0"/>
            </w:pPr>
            <w:r>
              <w:rPr>
                <w:lang w:val="en-US"/>
              </w:rPr>
              <w:t>Service:</w:t>
            </w:r>
            <w:r>
              <w:rPr>
                <w:rStyle w:val="label"/>
              </w:rPr>
              <w:t xml:space="preserve"> 64.28.139.185/akipro/orders.dll/datasnap/rest/TOrderProcess/standingorders/100017/198990</w:t>
            </w:r>
            <w:r>
              <w:br/>
            </w:r>
          </w:p>
          <w:p w14:paraId="07575A8F" w14:textId="77777777" w:rsidR="00C04669" w:rsidRPr="00EE097F" w:rsidRDefault="00C04669" w:rsidP="007F663B">
            <w:pPr>
              <w:cnfStyle w:val="000000100000" w:firstRow="0" w:lastRow="0" w:firstColumn="0" w:lastColumn="0" w:oddVBand="0" w:evenVBand="0" w:oddHBand="1" w:evenHBand="0" w:firstRowFirstColumn="0" w:firstRowLastColumn="0" w:lastRowFirstColumn="0" w:lastRowLastColumn="0"/>
            </w:pPr>
            <w:r>
              <w:t>Operations: GET operation</w:t>
            </w:r>
            <w:r>
              <w:br/>
            </w:r>
            <w:r>
              <w:br/>
              <w:t>Testing Result: Successful</w:t>
            </w:r>
          </w:p>
        </w:tc>
      </w:tr>
    </w:tbl>
    <w:p w14:paraId="71286EF8" w14:textId="77777777" w:rsidR="00C04669" w:rsidRDefault="00C04669" w:rsidP="00C04669"/>
    <w:p w14:paraId="3B069311" w14:textId="77777777" w:rsidR="005864B4" w:rsidRDefault="005864B4" w:rsidP="00515015"/>
    <w:p w14:paraId="2D0C36F9" w14:textId="77777777" w:rsidR="007D2741" w:rsidRDefault="007D2741" w:rsidP="00515015"/>
    <w:p w14:paraId="48A5AC46" w14:textId="77777777" w:rsidR="007D2741" w:rsidRDefault="007D2741" w:rsidP="00515015"/>
    <w:p w14:paraId="16CECDA7" w14:textId="77777777" w:rsidR="007D2741" w:rsidRDefault="007D2741" w:rsidP="00515015"/>
    <w:p w14:paraId="16B43971" w14:textId="77777777" w:rsidR="007D2741" w:rsidRDefault="007D2741" w:rsidP="00515015"/>
    <w:p w14:paraId="1B0C5941" w14:textId="77777777" w:rsidR="007D2741" w:rsidRDefault="007D2741" w:rsidP="00515015"/>
    <w:p w14:paraId="43C8C4BE" w14:textId="77777777" w:rsidR="007D2741" w:rsidRDefault="007D2741" w:rsidP="00515015"/>
    <w:p w14:paraId="0830745C" w14:textId="77777777" w:rsidR="007D2741" w:rsidRDefault="007D2741" w:rsidP="00515015"/>
    <w:p w14:paraId="2C92ED21" w14:textId="77777777" w:rsidR="003939D9" w:rsidRDefault="003939D9" w:rsidP="00515015"/>
    <w:p w14:paraId="1B9FDA6A" w14:textId="77777777" w:rsidR="003939D9" w:rsidRDefault="003939D9" w:rsidP="00515015"/>
    <w:p w14:paraId="5E8ADCAA" w14:textId="77777777" w:rsidR="003939D9" w:rsidRDefault="003939D9" w:rsidP="00515015"/>
    <w:p w14:paraId="2F1D16FF" w14:textId="10A10CAE" w:rsidR="00515015" w:rsidRPr="00F45571" w:rsidRDefault="004D795A" w:rsidP="00515015">
      <w:pPr>
        <w:rPr>
          <w:sz w:val="28"/>
        </w:rPr>
      </w:pPr>
      <w:r>
        <w:rPr>
          <w:sz w:val="28"/>
        </w:rPr>
        <w:t>Use case</w:t>
      </w:r>
      <w:r w:rsidR="009A799B">
        <w:rPr>
          <w:sz w:val="28"/>
        </w:rPr>
        <w:t xml:space="preserve"> #6</w:t>
      </w:r>
    </w:p>
    <w:tbl>
      <w:tblPr>
        <w:tblStyle w:val="GridTable4-Accent3"/>
        <w:tblW w:w="10060" w:type="dxa"/>
        <w:tblLook w:val="04A0" w:firstRow="1" w:lastRow="0" w:firstColumn="1" w:lastColumn="0" w:noHBand="0" w:noVBand="1"/>
      </w:tblPr>
      <w:tblGrid>
        <w:gridCol w:w="1696"/>
        <w:gridCol w:w="8364"/>
      </w:tblGrid>
      <w:tr w:rsidR="00515015" w14:paraId="31CF2843"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0A07FE4B" w14:textId="77777777" w:rsidR="00515015" w:rsidRDefault="00515015" w:rsidP="00944480">
            <w:r>
              <w:t>Use Case Name</w:t>
            </w:r>
          </w:p>
          <w:p w14:paraId="6FB34BED" w14:textId="77777777" w:rsidR="00515015" w:rsidRDefault="00515015" w:rsidP="00944480"/>
        </w:tc>
        <w:tc>
          <w:tcPr>
            <w:tcW w:w="8364" w:type="dxa"/>
          </w:tcPr>
          <w:p w14:paraId="4C74A447" w14:textId="10403C87" w:rsidR="00515015" w:rsidRDefault="00515015" w:rsidP="00944480">
            <w:pPr>
              <w:cnfStyle w:val="100000000000" w:firstRow="1" w:lastRow="0" w:firstColumn="0" w:lastColumn="0" w:oddVBand="0" w:evenVBand="0" w:oddHBand="0" w:evenHBand="0" w:firstRowFirstColumn="0" w:firstRowLastColumn="0" w:lastRowFirstColumn="0" w:lastRowLastColumn="0"/>
            </w:pPr>
            <w:r>
              <w:t>Create</w:t>
            </w:r>
            <w:r w:rsidR="003939D9">
              <w:t xml:space="preserve"> new</w:t>
            </w:r>
            <w:r>
              <w:t xml:space="preserve"> order</w:t>
            </w:r>
          </w:p>
        </w:tc>
      </w:tr>
      <w:tr w:rsidR="00515015" w14:paraId="217AD34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3485E77" w14:textId="77777777" w:rsidR="00515015" w:rsidRDefault="00515015" w:rsidP="00944480">
            <w:r>
              <w:t>Related Requirement</w:t>
            </w:r>
          </w:p>
        </w:tc>
        <w:tc>
          <w:tcPr>
            <w:tcW w:w="8364" w:type="dxa"/>
          </w:tcPr>
          <w:p w14:paraId="3A5CEA0D" w14:textId="0956F17B"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Must know </w:t>
            </w:r>
            <w:r w:rsidR="00B75EBA">
              <w:t>customer ID</w:t>
            </w:r>
          </w:p>
          <w:p w14:paraId="198BC114"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p>
        </w:tc>
      </w:tr>
      <w:tr w:rsidR="00515015" w14:paraId="2C7C73D8"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0007979F" w14:textId="77777777" w:rsidR="00515015" w:rsidRDefault="00515015" w:rsidP="00944480">
            <w:r>
              <w:t>Goal in context</w:t>
            </w:r>
          </w:p>
        </w:tc>
        <w:tc>
          <w:tcPr>
            <w:tcW w:w="8364" w:type="dxa"/>
          </w:tcPr>
          <w:p w14:paraId="3E505FEA"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 creation of order</w:t>
            </w:r>
          </w:p>
        </w:tc>
      </w:tr>
      <w:tr w:rsidR="00515015" w14:paraId="0E30412A"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3D74F2CC" w14:textId="77777777" w:rsidR="00515015" w:rsidRDefault="00515015" w:rsidP="00944480">
            <w:r>
              <w:t>Pre-Conditions</w:t>
            </w:r>
          </w:p>
        </w:tc>
        <w:tc>
          <w:tcPr>
            <w:tcW w:w="8364" w:type="dxa"/>
          </w:tcPr>
          <w:p w14:paraId="4A9340F8"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have customer information and access to create order</w:t>
            </w:r>
          </w:p>
        </w:tc>
      </w:tr>
      <w:tr w:rsidR="00515015" w14:paraId="0A26AFC5"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6C409E47" w14:textId="77777777" w:rsidR="00515015" w:rsidRDefault="00515015" w:rsidP="00944480">
            <w:r>
              <w:t>Successful end conditions</w:t>
            </w:r>
          </w:p>
        </w:tc>
        <w:tc>
          <w:tcPr>
            <w:tcW w:w="8364" w:type="dxa"/>
          </w:tcPr>
          <w:p w14:paraId="06050893"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creates order successfully</w:t>
            </w:r>
          </w:p>
        </w:tc>
      </w:tr>
      <w:tr w:rsidR="00515015" w14:paraId="3AE714DF"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31CD2B" w14:textId="77777777" w:rsidR="00515015" w:rsidRDefault="00515015" w:rsidP="00944480">
            <w:r>
              <w:t>Fail end condition</w:t>
            </w:r>
          </w:p>
        </w:tc>
        <w:tc>
          <w:tcPr>
            <w:tcW w:w="8364" w:type="dxa"/>
          </w:tcPr>
          <w:p w14:paraId="5698B1BA"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unsuccessfully creates order</w:t>
            </w:r>
          </w:p>
        </w:tc>
      </w:tr>
      <w:tr w:rsidR="00515015" w14:paraId="2AC5DAC9"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E1882DB" w14:textId="77777777" w:rsidR="00515015" w:rsidRDefault="00515015" w:rsidP="00944480">
            <w:r>
              <w:t>Primary Actor</w:t>
            </w:r>
          </w:p>
        </w:tc>
        <w:tc>
          <w:tcPr>
            <w:tcW w:w="8364" w:type="dxa"/>
          </w:tcPr>
          <w:p w14:paraId="1D60EF37"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Office Worker</w:t>
            </w:r>
          </w:p>
        </w:tc>
      </w:tr>
      <w:tr w:rsidR="00515015" w14:paraId="6CC9D64F" w14:textId="77777777" w:rsidTr="00944480">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036727A4" w14:textId="77777777" w:rsidR="00515015" w:rsidRDefault="00515015" w:rsidP="00944480">
            <w:r>
              <w:t>Secondary Actor</w:t>
            </w:r>
          </w:p>
        </w:tc>
        <w:tc>
          <w:tcPr>
            <w:tcW w:w="8364" w:type="dxa"/>
          </w:tcPr>
          <w:p w14:paraId="27687128"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anager</w:t>
            </w:r>
          </w:p>
        </w:tc>
      </w:tr>
      <w:tr w:rsidR="00515015" w14:paraId="53DFCC90"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62F792E" w14:textId="77777777" w:rsidR="00515015" w:rsidRDefault="00515015" w:rsidP="00944480">
            <w:r>
              <w:t>Main Flow</w:t>
            </w:r>
          </w:p>
        </w:tc>
        <w:tc>
          <w:tcPr>
            <w:tcW w:w="8364" w:type="dxa"/>
          </w:tcPr>
          <w:p w14:paraId="3648A384"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User Opens application</w:t>
            </w:r>
          </w:p>
          <w:p w14:paraId="1BB5D593"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elects order module</w:t>
            </w:r>
          </w:p>
          <w:p w14:paraId="29CF1AFB"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elect create new order</w:t>
            </w:r>
          </w:p>
          <w:p w14:paraId="094AD9F7"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Enter order info</w:t>
            </w:r>
          </w:p>
          <w:p w14:paraId="179896D9" w14:textId="77777777" w:rsidR="00515015" w:rsidRDefault="00515015" w:rsidP="00515015">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Save</w:t>
            </w:r>
          </w:p>
        </w:tc>
      </w:tr>
      <w:tr w:rsidR="00C32F05" w14:paraId="1AD8F311"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31B527F1" w14:textId="75624487" w:rsidR="00C32F05" w:rsidRDefault="00C32F05" w:rsidP="00944480">
            <w:r>
              <w:t>Evaluation</w:t>
            </w:r>
          </w:p>
        </w:tc>
        <w:tc>
          <w:tcPr>
            <w:tcW w:w="8364" w:type="dxa"/>
          </w:tcPr>
          <w:p w14:paraId="6EC0CC15" w14:textId="6FAF012B" w:rsidR="00C32F05" w:rsidRPr="00C32F05" w:rsidRDefault="00B61DC4" w:rsidP="00C32F05">
            <w:pPr>
              <w:cnfStyle w:val="000000100000" w:firstRow="0" w:lastRow="0" w:firstColumn="0" w:lastColumn="0" w:oddVBand="0" w:evenVBand="0" w:oddHBand="1" w:evenHBand="0" w:firstRowFirstColumn="0" w:firstRowLastColumn="0" w:lastRowFirstColumn="0" w:lastRowLastColumn="0"/>
            </w:pPr>
            <w:r>
              <w:t>Service:</w:t>
            </w:r>
            <w:r>
              <w:br/>
            </w:r>
            <w:r w:rsidR="00C32F05" w:rsidRPr="00C32F05">
              <w:t>64.28.139.185/akipro/orders.dll/datasnap/rest/TOrderProcess/</w:t>
            </w:r>
            <w:r w:rsidR="00F45571">
              <w:t>order</w:t>
            </w:r>
            <w:r w:rsidR="00C32F05" w:rsidRPr="00C32F05">
              <w:t>/</w:t>
            </w:r>
            <w:r w:rsidR="00F45571">
              <w:t>200537</w:t>
            </w:r>
            <w:r w:rsidR="00C32F05" w:rsidRPr="00C32F05">
              <w:t>/198990</w:t>
            </w:r>
          </w:p>
          <w:p w14:paraId="7A8AD030" w14:textId="27CCC875" w:rsidR="00B61DC4" w:rsidRDefault="00B61DC4" w:rsidP="00C32F05">
            <w:pPr>
              <w:cnfStyle w:val="000000100000" w:firstRow="0" w:lastRow="0" w:firstColumn="0" w:lastColumn="0" w:oddVBand="0" w:evenVBand="0" w:oddHBand="1" w:evenHBand="0" w:firstRowFirstColumn="0" w:firstRowLastColumn="0" w:lastRowFirstColumn="0" w:lastRowLastColumn="0"/>
            </w:pPr>
            <w:r>
              <w:br/>
              <w:t xml:space="preserve">Operation: </w:t>
            </w:r>
            <w:r w:rsidR="00F45571">
              <w:t>POST</w:t>
            </w:r>
          </w:p>
          <w:p w14:paraId="7632F177" w14:textId="77777777" w:rsidR="00F45571" w:rsidRDefault="00F45571" w:rsidP="00C32F05">
            <w:pPr>
              <w:cnfStyle w:val="000000100000" w:firstRow="0" w:lastRow="0" w:firstColumn="0" w:lastColumn="0" w:oddVBand="0" w:evenVBand="0" w:oddHBand="1" w:evenHBand="0" w:firstRowFirstColumn="0" w:firstRowLastColumn="0" w:lastRowFirstColumn="0" w:lastRowLastColumn="0"/>
            </w:pPr>
          </w:p>
          <w:p w14:paraId="3EE1506B" w14:textId="64D6EBBD" w:rsidR="00F45571" w:rsidRDefault="00F45571" w:rsidP="00C32F05">
            <w:pPr>
              <w:cnfStyle w:val="000000100000" w:firstRow="0" w:lastRow="0" w:firstColumn="0" w:lastColumn="0" w:oddVBand="0" w:evenVBand="0" w:oddHBand="1" w:evenHBand="0" w:firstRowFirstColumn="0" w:firstRowLastColumn="0" w:lastRowFirstColumn="0" w:lastRowLastColumn="0"/>
            </w:pPr>
            <w:r>
              <w:t>Parameters: Customer ID and token</w:t>
            </w:r>
          </w:p>
          <w:p w14:paraId="0DCA0971" w14:textId="519DFDD4" w:rsidR="00C32F05" w:rsidRPr="00C32F05" w:rsidRDefault="00B61DC4" w:rsidP="00C32F05">
            <w:pPr>
              <w:cnfStyle w:val="000000100000" w:firstRow="0" w:lastRow="0" w:firstColumn="0" w:lastColumn="0" w:oddVBand="0" w:evenVBand="0" w:oddHBand="1" w:evenHBand="0" w:firstRowFirstColumn="0" w:firstRowLastColumn="0" w:lastRowFirstColumn="0" w:lastRowLastColumn="0"/>
            </w:pPr>
            <w:r>
              <w:br/>
              <w:t>Result: Successful</w:t>
            </w:r>
            <w:r>
              <w:br/>
            </w:r>
          </w:p>
        </w:tc>
      </w:tr>
    </w:tbl>
    <w:p w14:paraId="4BB77FF6" w14:textId="1B664E94" w:rsidR="00515015" w:rsidRDefault="00515015" w:rsidP="00515015"/>
    <w:p w14:paraId="51079503" w14:textId="77777777" w:rsidR="00B8202C" w:rsidRDefault="00B8202C" w:rsidP="00515015"/>
    <w:p w14:paraId="663F8CCE" w14:textId="77777777" w:rsidR="00C31B22" w:rsidRDefault="00C31B22" w:rsidP="00515015"/>
    <w:p w14:paraId="2F099580" w14:textId="77777777" w:rsidR="00C31B22" w:rsidRDefault="00C31B22" w:rsidP="00515015"/>
    <w:p w14:paraId="1DB92119" w14:textId="77777777" w:rsidR="00C31B22" w:rsidRDefault="00C31B22" w:rsidP="00515015"/>
    <w:p w14:paraId="62378E80" w14:textId="77777777" w:rsidR="00C31B22" w:rsidRDefault="00C31B22" w:rsidP="00515015"/>
    <w:p w14:paraId="0862BD37" w14:textId="77777777" w:rsidR="00C31B22" w:rsidRDefault="00C31B22" w:rsidP="00515015"/>
    <w:p w14:paraId="4F018BFF" w14:textId="77777777" w:rsidR="00C31B22" w:rsidRDefault="00C31B22" w:rsidP="00515015"/>
    <w:p w14:paraId="09648524" w14:textId="77777777" w:rsidR="00C31B22" w:rsidRDefault="00C31B22" w:rsidP="00515015"/>
    <w:p w14:paraId="70545ED6" w14:textId="77777777" w:rsidR="00C31B22" w:rsidRDefault="00C31B22" w:rsidP="00515015"/>
    <w:p w14:paraId="5E0D38B0" w14:textId="77777777" w:rsidR="00B8202C" w:rsidRDefault="00B8202C" w:rsidP="00515015"/>
    <w:p w14:paraId="204F9834" w14:textId="21FB0B18" w:rsidR="00FF17A2" w:rsidRPr="009A799B" w:rsidRDefault="009A799B" w:rsidP="00515015">
      <w:pPr>
        <w:rPr>
          <w:sz w:val="28"/>
        </w:rPr>
      </w:pPr>
      <w:r>
        <w:rPr>
          <w:sz w:val="28"/>
        </w:rPr>
        <w:t>Use case #7</w:t>
      </w:r>
    </w:p>
    <w:tbl>
      <w:tblPr>
        <w:tblStyle w:val="GridTable4-Accent3"/>
        <w:tblW w:w="9918" w:type="dxa"/>
        <w:tblLayout w:type="fixed"/>
        <w:tblLook w:val="04A0" w:firstRow="1" w:lastRow="0" w:firstColumn="1" w:lastColumn="0" w:noHBand="0" w:noVBand="1"/>
      </w:tblPr>
      <w:tblGrid>
        <w:gridCol w:w="1838"/>
        <w:gridCol w:w="8080"/>
      </w:tblGrid>
      <w:tr w:rsidR="00FF17A2" w14:paraId="2180DC0B" w14:textId="77777777" w:rsidTr="00EB0288">
        <w:trPr>
          <w:cnfStyle w:val="100000000000" w:firstRow="1" w:lastRow="0" w:firstColumn="0" w:lastColumn="0" w:oddVBand="0" w:evenVBand="0" w:oddHBand="0" w:evenHBand="0" w:firstRowFirstColumn="0" w:firstRowLastColumn="0" w:lastRowFirstColumn="0" w:lastRowLastColumn="0"/>
          <w:trHeight w:val="582"/>
        </w:trPr>
        <w:tc>
          <w:tcPr>
            <w:cnfStyle w:val="001000000000" w:firstRow="0" w:lastRow="0" w:firstColumn="1" w:lastColumn="0" w:oddVBand="0" w:evenVBand="0" w:oddHBand="0" w:evenHBand="0" w:firstRowFirstColumn="0" w:firstRowLastColumn="0" w:lastRowFirstColumn="0" w:lastRowLastColumn="0"/>
            <w:tcW w:w="1838" w:type="dxa"/>
          </w:tcPr>
          <w:p w14:paraId="09835CF5" w14:textId="77777777" w:rsidR="00FF17A2" w:rsidRDefault="00FF17A2" w:rsidP="00B8202C">
            <w:r>
              <w:t>Use Case Name</w:t>
            </w:r>
          </w:p>
          <w:p w14:paraId="0F91D822" w14:textId="77777777" w:rsidR="00FF17A2" w:rsidRDefault="00FF17A2" w:rsidP="00B8202C"/>
        </w:tc>
        <w:tc>
          <w:tcPr>
            <w:tcW w:w="8080" w:type="dxa"/>
          </w:tcPr>
          <w:p w14:paraId="691D3B82" w14:textId="39E1CD9D" w:rsidR="00FF17A2" w:rsidRDefault="00FF17A2" w:rsidP="00B8202C">
            <w:pPr>
              <w:cnfStyle w:val="100000000000" w:firstRow="1" w:lastRow="0" w:firstColumn="0" w:lastColumn="0" w:oddVBand="0" w:evenVBand="0" w:oddHBand="0" w:evenHBand="0" w:firstRowFirstColumn="0" w:firstRowLastColumn="0" w:lastRowFirstColumn="0" w:lastRowLastColumn="0"/>
            </w:pPr>
            <w:r>
              <w:t>Generate a selected order</w:t>
            </w:r>
          </w:p>
        </w:tc>
      </w:tr>
      <w:tr w:rsidR="00FF17A2" w14:paraId="35046DA8" w14:textId="77777777" w:rsidTr="00EB0288">
        <w:trPr>
          <w:cnfStyle w:val="000000100000" w:firstRow="0" w:lastRow="0" w:firstColumn="0" w:lastColumn="0" w:oddVBand="0" w:evenVBand="0" w:oddHBand="1" w:evenHBand="0" w:firstRowFirstColumn="0" w:firstRowLastColumn="0" w:lastRowFirstColumn="0" w:lastRowLastColumn="0"/>
          <w:trHeight w:val="879"/>
        </w:trPr>
        <w:tc>
          <w:tcPr>
            <w:cnfStyle w:val="001000000000" w:firstRow="0" w:lastRow="0" w:firstColumn="1" w:lastColumn="0" w:oddVBand="0" w:evenVBand="0" w:oddHBand="0" w:evenHBand="0" w:firstRowFirstColumn="0" w:firstRowLastColumn="0" w:lastRowFirstColumn="0" w:lastRowLastColumn="0"/>
            <w:tcW w:w="1838" w:type="dxa"/>
          </w:tcPr>
          <w:p w14:paraId="67866876" w14:textId="77777777" w:rsidR="00FF17A2" w:rsidRDefault="00FF17A2" w:rsidP="00B8202C">
            <w:r>
              <w:t>Related Requirement</w:t>
            </w:r>
          </w:p>
        </w:tc>
        <w:tc>
          <w:tcPr>
            <w:tcW w:w="8080" w:type="dxa"/>
          </w:tcPr>
          <w:p w14:paraId="2A62683C" w14:textId="77777777" w:rsidR="00FF17A2" w:rsidRDefault="00FF17A2" w:rsidP="00B8202C">
            <w:pPr>
              <w:cnfStyle w:val="000000100000" w:firstRow="0" w:lastRow="0" w:firstColumn="0" w:lastColumn="0" w:oddVBand="0" w:evenVBand="0" w:oddHBand="1" w:evenHBand="0" w:firstRowFirstColumn="0" w:firstRowLastColumn="0" w:lastRowFirstColumn="0" w:lastRowLastColumn="0"/>
            </w:pPr>
            <w:r>
              <w:t xml:space="preserve">Must know order day, items and quantity </w:t>
            </w:r>
          </w:p>
          <w:p w14:paraId="1C4598D2" w14:textId="77777777" w:rsidR="00FF17A2" w:rsidRDefault="00FF17A2" w:rsidP="00B8202C">
            <w:pPr>
              <w:cnfStyle w:val="000000100000" w:firstRow="0" w:lastRow="0" w:firstColumn="0" w:lastColumn="0" w:oddVBand="0" w:evenVBand="0" w:oddHBand="1" w:evenHBand="0" w:firstRowFirstColumn="0" w:firstRowLastColumn="0" w:lastRowFirstColumn="0" w:lastRowLastColumn="0"/>
            </w:pPr>
          </w:p>
        </w:tc>
      </w:tr>
      <w:tr w:rsidR="00FF17A2" w14:paraId="6B19A931" w14:textId="77777777" w:rsidTr="00EB0288">
        <w:trPr>
          <w:trHeight w:val="570"/>
        </w:trPr>
        <w:tc>
          <w:tcPr>
            <w:cnfStyle w:val="001000000000" w:firstRow="0" w:lastRow="0" w:firstColumn="1" w:lastColumn="0" w:oddVBand="0" w:evenVBand="0" w:oddHBand="0" w:evenHBand="0" w:firstRowFirstColumn="0" w:firstRowLastColumn="0" w:lastRowFirstColumn="0" w:lastRowLastColumn="0"/>
            <w:tcW w:w="1838" w:type="dxa"/>
          </w:tcPr>
          <w:p w14:paraId="05EF96CF" w14:textId="77777777" w:rsidR="00FF17A2" w:rsidRDefault="00FF17A2" w:rsidP="00B8202C">
            <w:r>
              <w:t>Goal in context</w:t>
            </w:r>
          </w:p>
        </w:tc>
        <w:tc>
          <w:tcPr>
            <w:tcW w:w="8080" w:type="dxa"/>
          </w:tcPr>
          <w:p w14:paraId="53792F55" w14:textId="77777777" w:rsidR="00FF17A2" w:rsidRDefault="00FF17A2" w:rsidP="00B8202C">
            <w:pPr>
              <w:cnfStyle w:val="000000000000" w:firstRow="0" w:lastRow="0" w:firstColumn="0" w:lastColumn="0" w:oddVBand="0" w:evenVBand="0" w:oddHBand="0" w:evenHBand="0" w:firstRowFirstColumn="0" w:firstRowLastColumn="0" w:lastRowFirstColumn="0" w:lastRowLastColumn="0"/>
            </w:pPr>
            <w:r>
              <w:t>Successful creation of order</w:t>
            </w:r>
          </w:p>
        </w:tc>
      </w:tr>
      <w:tr w:rsidR="00FF17A2" w14:paraId="65D9FAA5" w14:textId="77777777" w:rsidTr="00EB0288">
        <w:trPr>
          <w:cnfStyle w:val="000000100000" w:firstRow="0" w:lastRow="0" w:firstColumn="0" w:lastColumn="0" w:oddVBand="0" w:evenVBand="0" w:oddHBand="1" w:evenHBand="0" w:firstRowFirstColumn="0" w:firstRowLastColumn="0" w:lastRowFirstColumn="0" w:lastRowLastColumn="0"/>
          <w:trHeight w:val="471"/>
        </w:trPr>
        <w:tc>
          <w:tcPr>
            <w:cnfStyle w:val="001000000000" w:firstRow="0" w:lastRow="0" w:firstColumn="1" w:lastColumn="0" w:oddVBand="0" w:evenVBand="0" w:oddHBand="0" w:evenHBand="0" w:firstRowFirstColumn="0" w:firstRowLastColumn="0" w:lastRowFirstColumn="0" w:lastRowLastColumn="0"/>
            <w:tcW w:w="1838" w:type="dxa"/>
          </w:tcPr>
          <w:p w14:paraId="527CAA6C" w14:textId="77777777" w:rsidR="00FF17A2" w:rsidRDefault="00FF17A2" w:rsidP="00B8202C">
            <w:r>
              <w:t>Pre-Conditions</w:t>
            </w:r>
          </w:p>
        </w:tc>
        <w:tc>
          <w:tcPr>
            <w:tcW w:w="8080" w:type="dxa"/>
          </w:tcPr>
          <w:p w14:paraId="13A2C130" w14:textId="77777777" w:rsidR="00FF17A2" w:rsidRDefault="00FF17A2" w:rsidP="00B8202C">
            <w:pPr>
              <w:cnfStyle w:val="000000100000" w:firstRow="0" w:lastRow="0" w:firstColumn="0" w:lastColumn="0" w:oddVBand="0" w:evenVBand="0" w:oddHBand="1" w:evenHBand="0" w:firstRowFirstColumn="0" w:firstRowLastColumn="0" w:lastRowFirstColumn="0" w:lastRowLastColumn="0"/>
            </w:pPr>
            <w:r>
              <w:t>Must have customer information and access to create order</w:t>
            </w:r>
          </w:p>
        </w:tc>
      </w:tr>
      <w:tr w:rsidR="00FF17A2" w14:paraId="70E1B180" w14:textId="77777777" w:rsidTr="00EB0288">
        <w:trPr>
          <w:trHeight w:val="863"/>
        </w:trPr>
        <w:tc>
          <w:tcPr>
            <w:cnfStyle w:val="001000000000" w:firstRow="0" w:lastRow="0" w:firstColumn="1" w:lastColumn="0" w:oddVBand="0" w:evenVBand="0" w:oddHBand="0" w:evenHBand="0" w:firstRowFirstColumn="0" w:firstRowLastColumn="0" w:lastRowFirstColumn="0" w:lastRowLastColumn="0"/>
            <w:tcW w:w="1838" w:type="dxa"/>
          </w:tcPr>
          <w:p w14:paraId="76716C39" w14:textId="77777777" w:rsidR="00FF17A2" w:rsidRDefault="00FF17A2" w:rsidP="00B8202C">
            <w:r>
              <w:t>Successful end conditions</w:t>
            </w:r>
          </w:p>
        </w:tc>
        <w:tc>
          <w:tcPr>
            <w:tcW w:w="8080" w:type="dxa"/>
          </w:tcPr>
          <w:p w14:paraId="7851B034" w14:textId="77777777" w:rsidR="00FF17A2" w:rsidRDefault="00FF17A2" w:rsidP="00B8202C">
            <w:pPr>
              <w:cnfStyle w:val="000000000000" w:firstRow="0" w:lastRow="0" w:firstColumn="0" w:lastColumn="0" w:oddVBand="0" w:evenVBand="0" w:oddHBand="0" w:evenHBand="0" w:firstRowFirstColumn="0" w:firstRowLastColumn="0" w:lastRowFirstColumn="0" w:lastRowLastColumn="0"/>
            </w:pPr>
            <w:r>
              <w:t>User creates order successfully</w:t>
            </w:r>
          </w:p>
        </w:tc>
      </w:tr>
      <w:tr w:rsidR="00FF17A2" w14:paraId="01A9D2E1" w14:textId="77777777" w:rsidTr="00EB0288">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838" w:type="dxa"/>
          </w:tcPr>
          <w:p w14:paraId="1D636A06" w14:textId="77777777" w:rsidR="00FF17A2" w:rsidRDefault="00FF17A2" w:rsidP="00B8202C">
            <w:r>
              <w:t>Fail end condition</w:t>
            </w:r>
          </w:p>
        </w:tc>
        <w:tc>
          <w:tcPr>
            <w:tcW w:w="8080" w:type="dxa"/>
          </w:tcPr>
          <w:p w14:paraId="09E718A9" w14:textId="77777777" w:rsidR="00FF17A2" w:rsidRDefault="00FF17A2" w:rsidP="00B8202C">
            <w:pPr>
              <w:cnfStyle w:val="000000100000" w:firstRow="0" w:lastRow="0" w:firstColumn="0" w:lastColumn="0" w:oddVBand="0" w:evenVBand="0" w:oddHBand="1" w:evenHBand="0" w:firstRowFirstColumn="0" w:firstRowLastColumn="0" w:lastRowFirstColumn="0" w:lastRowLastColumn="0"/>
            </w:pPr>
            <w:r>
              <w:t>User unsuccessfully creates order</w:t>
            </w:r>
          </w:p>
        </w:tc>
      </w:tr>
      <w:tr w:rsidR="00FF17A2" w14:paraId="3200DFA2" w14:textId="77777777" w:rsidTr="00EB0288">
        <w:trPr>
          <w:trHeight w:val="496"/>
        </w:trPr>
        <w:tc>
          <w:tcPr>
            <w:cnfStyle w:val="001000000000" w:firstRow="0" w:lastRow="0" w:firstColumn="1" w:lastColumn="0" w:oddVBand="0" w:evenVBand="0" w:oddHBand="0" w:evenHBand="0" w:firstRowFirstColumn="0" w:firstRowLastColumn="0" w:lastRowFirstColumn="0" w:lastRowLastColumn="0"/>
            <w:tcW w:w="1838" w:type="dxa"/>
          </w:tcPr>
          <w:p w14:paraId="6B0BC027" w14:textId="77777777" w:rsidR="00FF17A2" w:rsidRDefault="00FF17A2" w:rsidP="00B8202C">
            <w:r>
              <w:t>Primary Actor</w:t>
            </w:r>
          </w:p>
        </w:tc>
        <w:tc>
          <w:tcPr>
            <w:tcW w:w="8080" w:type="dxa"/>
          </w:tcPr>
          <w:p w14:paraId="3CD77DC6" w14:textId="77777777" w:rsidR="00FF17A2" w:rsidRDefault="00FF17A2" w:rsidP="00B8202C">
            <w:pPr>
              <w:cnfStyle w:val="000000000000" w:firstRow="0" w:lastRow="0" w:firstColumn="0" w:lastColumn="0" w:oddVBand="0" w:evenVBand="0" w:oddHBand="0" w:evenHBand="0" w:firstRowFirstColumn="0" w:firstRowLastColumn="0" w:lastRowFirstColumn="0" w:lastRowLastColumn="0"/>
            </w:pPr>
            <w:r>
              <w:t>Office Worker</w:t>
            </w:r>
          </w:p>
        </w:tc>
      </w:tr>
      <w:tr w:rsidR="00FF17A2" w14:paraId="78E3847C" w14:textId="77777777" w:rsidTr="00EB0288">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1838" w:type="dxa"/>
          </w:tcPr>
          <w:p w14:paraId="6690275C" w14:textId="77777777" w:rsidR="00FF17A2" w:rsidRDefault="00FF17A2" w:rsidP="00B8202C">
            <w:r>
              <w:t>Secondary Actor</w:t>
            </w:r>
          </w:p>
        </w:tc>
        <w:tc>
          <w:tcPr>
            <w:tcW w:w="8080" w:type="dxa"/>
          </w:tcPr>
          <w:p w14:paraId="4342E8A3" w14:textId="77777777" w:rsidR="00FF17A2" w:rsidRDefault="00FF17A2" w:rsidP="00B8202C">
            <w:pPr>
              <w:cnfStyle w:val="000000100000" w:firstRow="0" w:lastRow="0" w:firstColumn="0" w:lastColumn="0" w:oddVBand="0" w:evenVBand="0" w:oddHBand="1" w:evenHBand="0" w:firstRowFirstColumn="0" w:firstRowLastColumn="0" w:lastRowFirstColumn="0" w:lastRowLastColumn="0"/>
            </w:pPr>
            <w:r>
              <w:t>Manager</w:t>
            </w:r>
          </w:p>
        </w:tc>
      </w:tr>
      <w:tr w:rsidR="00FF17A2" w14:paraId="3384404E" w14:textId="77777777" w:rsidTr="00EB0288">
        <w:trPr>
          <w:trHeight w:val="611"/>
        </w:trPr>
        <w:tc>
          <w:tcPr>
            <w:cnfStyle w:val="001000000000" w:firstRow="0" w:lastRow="0" w:firstColumn="1" w:lastColumn="0" w:oddVBand="0" w:evenVBand="0" w:oddHBand="0" w:evenHBand="0" w:firstRowFirstColumn="0" w:firstRowLastColumn="0" w:lastRowFirstColumn="0" w:lastRowLastColumn="0"/>
            <w:tcW w:w="1838" w:type="dxa"/>
          </w:tcPr>
          <w:p w14:paraId="4B5E8FFE" w14:textId="77777777" w:rsidR="00FF17A2" w:rsidRDefault="00FF17A2" w:rsidP="00B8202C">
            <w:r>
              <w:t>Main Flow</w:t>
            </w:r>
          </w:p>
        </w:tc>
        <w:tc>
          <w:tcPr>
            <w:tcW w:w="8080" w:type="dxa"/>
          </w:tcPr>
          <w:p w14:paraId="05C6E25C"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User Opens application</w:t>
            </w:r>
          </w:p>
          <w:p w14:paraId="39E6AA28"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lects order module</w:t>
            </w:r>
          </w:p>
          <w:p w14:paraId="611A85FD"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lect create new order</w:t>
            </w:r>
          </w:p>
          <w:p w14:paraId="5193235C"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Enter order info</w:t>
            </w:r>
          </w:p>
          <w:p w14:paraId="14C06235" w14:textId="77777777" w:rsidR="00FF17A2" w:rsidRDefault="00FF17A2" w:rsidP="00FF17A2">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ave</w:t>
            </w:r>
          </w:p>
        </w:tc>
      </w:tr>
      <w:tr w:rsidR="00FF17A2" w14:paraId="227E0B49" w14:textId="77777777" w:rsidTr="00EB0288">
        <w:trPr>
          <w:cnfStyle w:val="000000100000" w:firstRow="0" w:lastRow="0" w:firstColumn="0" w:lastColumn="0" w:oddVBand="0" w:evenVBand="0" w:oddHBand="1" w:evenHBand="0" w:firstRowFirstColumn="0" w:firstRowLastColumn="0" w:lastRowFirstColumn="0" w:lastRowLastColumn="0"/>
          <w:trHeight w:val="611"/>
        </w:trPr>
        <w:tc>
          <w:tcPr>
            <w:cnfStyle w:val="001000000000" w:firstRow="0" w:lastRow="0" w:firstColumn="1" w:lastColumn="0" w:oddVBand="0" w:evenVBand="0" w:oddHBand="0" w:evenHBand="0" w:firstRowFirstColumn="0" w:firstRowLastColumn="0" w:lastRowFirstColumn="0" w:lastRowLastColumn="0"/>
            <w:tcW w:w="1838" w:type="dxa"/>
          </w:tcPr>
          <w:p w14:paraId="7F978037" w14:textId="5883BAD2" w:rsidR="00FF17A2" w:rsidRDefault="00FF17A2" w:rsidP="00B8202C">
            <w:r>
              <w:t>Evaluation</w:t>
            </w:r>
          </w:p>
        </w:tc>
        <w:tc>
          <w:tcPr>
            <w:tcW w:w="8080" w:type="dxa"/>
          </w:tcPr>
          <w:p w14:paraId="0269EC34" w14:textId="685C5461" w:rsidR="00936A3A" w:rsidRDefault="00FF17A2" w:rsidP="00936A3A">
            <w:pPr>
              <w:cnfStyle w:val="000000100000" w:firstRow="0" w:lastRow="0" w:firstColumn="0" w:lastColumn="0" w:oddVBand="0" w:evenVBand="0" w:oddHBand="1" w:evenHBand="0" w:firstRowFirstColumn="0" w:firstRowLastColumn="0" w:lastRowFirstColumn="0" w:lastRowLastColumn="0"/>
              <w:rPr>
                <w:lang w:val="en-US"/>
              </w:rPr>
            </w:pPr>
            <w:r>
              <w:rPr>
                <w:lang w:val="en-US"/>
              </w:rPr>
              <w:t>Service:</w:t>
            </w:r>
            <w:r>
              <w:rPr>
                <w:lang w:val="en-US"/>
              </w:rPr>
              <w:br/>
            </w:r>
            <w:r w:rsidR="00936A3A" w:rsidRPr="00936A3A">
              <w:t>64.28.139.185/akipro/orders.dll/datasnap/rest/TOrderProcess/standingorders/generateselested/198990</w:t>
            </w:r>
            <w:r>
              <w:rPr>
                <w:lang w:val="en-US"/>
              </w:rPr>
              <w:br/>
            </w:r>
            <w:r w:rsidR="00A5169E">
              <w:rPr>
                <w:lang w:val="en-US"/>
              </w:rPr>
              <w:br/>
            </w:r>
            <w:r>
              <w:rPr>
                <w:lang w:val="en-US"/>
              </w:rPr>
              <w:t xml:space="preserve">Operation: </w:t>
            </w:r>
            <w:r w:rsidR="00A5169E">
              <w:rPr>
                <w:lang w:val="en-US"/>
              </w:rPr>
              <w:t>POST</w:t>
            </w:r>
          </w:p>
          <w:p w14:paraId="721ECBD1" w14:textId="391E086C" w:rsidR="00FF17A2" w:rsidRPr="00FF17A2" w:rsidRDefault="00A5169E" w:rsidP="00936A3A">
            <w:pPr>
              <w:cnfStyle w:val="000000100000" w:firstRow="0" w:lastRow="0" w:firstColumn="0" w:lastColumn="0" w:oddVBand="0" w:evenVBand="0" w:oddHBand="1" w:evenHBand="0" w:firstRowFirstColumn="0" w:firstRowLastColumn="0" w:lastRowFirstColumn="0" w:lastRowLastColumn="0"/>
            </w:pPr>
            <w:r>
              <w:rPr>
                <w:lang w:val="en-US"/>
              </w:rPr>
              <w:br/>
            </w:r>
            <w:r w:rsidR="00936A3A">
              <w:rPr>
                <w:lang w:val="en-US"/>
              </w:rPr>
              <w:t>Parameters: production date, order number</w:t>
            </w:r>
            <w:r w:rsidR="00FF17A2">
              <w:rPr>
                <w:lang w:val="en-US"/>
              </w:rPr>
              <w:br/>
            </w:r>
            <w:r w:rsidR="00FF17A2">
              <w:rPr>
                <w:lang w:val="en-US"/>
              </w:rPr>
              <w:br/>
              <w:t>Result: Successful</w:t>
            </w:r>
            <w:r w:rsidR="00FF17A2">
              <w:rPr>
                <w:lang w:val="en-US"/>
              </w:rPr>
              <w:br/>
            </w:r>
          </w:p>
        </w:tc>
      </w:tr>
    </w:tbl>
    <w:p w14:paraId="288ECE0C" w14:textId="4F4E1AE0" w:rsidR="00FF17A2" w:rsidRDefault="00FF17A2" w:rsidP="00515015"/>
    <w:p w14:paraId="000A6A01" w14:textId="77777777" w:rsidR="004D795A" w:rsidRDefault="004D795A" w:rsidP="00515015">
      <w:pPr>
        <w:rPr>
          <w:sz w:val="28"/>
        </w:rPr>
      </w:pPr>
    </w:p>
    <w:p w14:paraId="04CFE788" w14:textId="77777777" w:rsidR="009A799B" w:rsidRDefault="009A799B" w:rsidP="00515015">
      <w:pPr>
        <w:rPr>
          <w:sz w:val="28"/>
        </w:rPr>
      </w:pPr>
    </w:p>
    <w:p w14:paraId="36F1EDAD" w14:textId="77777777" w:rsidR="009A799B" w:rsidRDefault="009A799B" w:rsidP="00515015">
      <w:pPr>
        <w:rPr>
          <w:sz w:val="28"/>
        </w:rPr>
      </w:pPr>
    </w:p>
    <w:p w14:paraId="7A37D232" w14:textId="77777777" w:rsidR="009A799B" w:rsidRDefault="009A799B" w:rsidP="00515015">
      <w:pPr>
        <w:rPr>
          <w:sz w:val="28"/>
        </w:rPr>
      </w:pPr>
    </w:p>
    <w:p w14:paraId="4A87CBE3" w14:textId="77777777" w:rsidR="009A799B" w:rsidRDefault="009A799B" w:rsidP="00515015">
      <w:pPr>
        <w:rPr>
          <w:sz w:val="28"/>
        </w:rPr>
      </w:pPr>
    </w:p>
    <w:p w14:paraId="1DDEC9C0" w14:textId="77777777" w:rsidR="00515015" w:rsidRDefault="00515015" w:rsidP="00515015">
      <w:pPr>
        <w:rPr>
          <w:sz w:val="28"/>
        </w:rPr>
      </w:pPr>
    </w:p>
    <w:p w14:paraId="36E169C9" w14:textId="77777777" w:rsidR="00515015" w:rsidRPr="00041CA2" w:rsidRDefault="00515015" w:rsidP="00515015">
      <w:pPr>
        <w:rPr>
          <w:sz w:val="28"/>
        </w:rPr>
      </w:pPr>
    </w:p>
    <w:p w14:paraId="00A40C7B" w14:textId="7A21735E" w:rsidR="00515015" w:rsidRPr="00041CA2" w:rsidRDefault="009A799B" w:rsidP="00515015">
      <w:pPr>
        <w:rPr>
          <w:sz w:val="28"/>
        </w:rPr>
      </w:pPr>
      <w:r>
        <w:rPr>
          <w:sz w:val="28"/>
        </w:rPr>
        <w:t>Use Case #8</w:t>
      </w:r>
    </w:p>
    <w:tbl>
      <w:tblPr>
        <w:tblStyle w:val="GridTable4-Accent3"/>
        <w:tblW w:w="10060" w:type="dxa"/>
        <w:tblLook w:val="04A0" w:firstRow="1" w:lastRow="0" w:firstColumn="1" w:lastColumn="0" w:noHBand="0" w:noVBand="1"/>
      </w:tblPr>
      <w:tblGrid>
        <w:gridCol w:w="1696"/>
        <w:gridCol w:w="8364"/>
      </w:tblGrid>
      <w:tr w:rsidR="00515015" w14:paraId="77CA41D8" w14:textId="77777777" w:rsidTr="00944480">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307F7099" w14:textId="77777777" w:rsidR="00515015" w:rsidRDefault="00515015" w:rsidP="00944480">
            <w:r>
              <w:t>Use Case Name</w:t>
            </w:r>
          </w:p>
          <w:p w14:paraId="240F73FA" w14:textId="77777777" w:rsidR="00515015" w:rsidRDefault="00515015" w:rsidP="00944480"/>
        </w:tc>
        <w:tc>
          <w:tcPr>
            <w:tcW w:w="8364" w:type="dxa"/>
          </w:tcPr>
          <w:p w14:paraId="7FE10D5A"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Generate orders</w:t>
            </w:r>
          </w:p>
        </w:tc>
      </w:tr>
      <w:tr w:rsidR="00515015" w14:paraId="5C48EB05"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54D05B7" w14:textId="77777777" w:rsidR="00515015" w:rsidRDefault="00515015" w:rsidP="00944480">
            <w:r>
              <w:t>Related Requirement</w:t>
            </w:r>
          </w:p>
        </w:tc>
        <w:tc>
          <w:tcPr>
            <w:tcW w:w="8364" w:type="dxa"/>
          </w:tcPr>
          <w:p w14:paraId="16E0F5E8" w14:textId="46D430F5" w:rsidR="00515015" w:rsidRDefault="00515015" w:rsidP="00944480">
            <w:pPr>
              <w:cnfStyle w:val="000000100000" w:firstRow="0" w:lastRow="0" w:firstColumn="0" w:lastColumn="0" w:oddVBand="0" w:evenVBand="0" w:oddHBand="1" w:evenHBand="0" w:firstRowFirstColumn="0" w:firstRowLastColumn="0" w:lastRowFirstColumn="0" w:lastRowLastColumn="0"/>
            </w:pPr>
            <w:r>
              <w:t>Must know o</w:t>
            </w:r>
            <w:r w:rsidR="00180EF9">
              <w:t>rder days,</w:t>
            </w:r>
          </w:p>
          <w:p w14:paraId="4F467024"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p>
        </w:tc>
      </w:tr>
      <w:tr w:rsidR="00515015" w14:paraId="627233B8"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746D05C4" w14:textId="77777777" w:rsidR="00515015" w:rsidRDefault="00515015" w:rsidP="00944480">
            <w:r>
              <w:t>Goal in context</w:t>
            </w:r>
          </w:p>
        </w:tc>
        <w:tc>
          <w:tcPr>
            <w:tcW w:w="8364" w:type="dxa"/>
          </w:tcPr>
          <w:p w14:paraId="15832013" w14:textId="69F1A326" w:rsidR="00515015" w:rsidRDefault="00515015" w:rsidP="00180EF9">
            <w:pPr>
              <w:cnfStyle w:val="000000000000" w:firstRow="0" w:lastRow="0" w:firstColumn="0" w:lastColumn="0" w:oddVBand="0" w:evenVBand="0" w:oddHBand="0" w:evenHBand="0" w:firstRowFirstColumn="0" w:firstRowLastColumn="0" w:lastRowFirstColumn="0" w:lastRowLastColumn="0"/>
            </w:pPr>
            <w:r>
              <w:t xml:space="preserve">Successful </w:t>
            </w:r>
            <w:r w:rsidR="00180EF9">
              <w:t>generation</w:t>
            </w:r>
            <w:r>
              <w:t xml:space="preserve"> of orders</w:t>
            </w:r>
          </w:p>
        </w:tc>
      </w:tr>
      <w:tr w:rsidR="00515015" w14:paraId="583D955D"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52370A3C" w14:textId="77777777" w:rsidR="00515015" w:rsidRDefault="00515015" w:rsidP="00944480">
            <w:r>
              <w:t>Pre-Conditions</w:t>
            </w:r>
          </w:p>
        </w:tc>
        <w:tc>
          <w:tcPr>
            <w:tcW w:w="8364" w:type="dxa"/>
          </w:tcPr>
          <w:p w14:paraId="24908B52" w14:textId="670EF203" w:rsidR="00515015" w:rsidRDefault="00515015" w:rsidP="00180EF9">
            <w:pPr>
              <w:cnfStyle w:val="000000100000" w:firstRow="0" w:lastRow="0" w:firstColumn="0" w:lastColumn="0" w:oddVBand="0" w:evenVBand="0" w:oddHBand="1" w:evenHBand="0" w:firstRowFirstColumn="0" w:firstRowLastColumn="0" w:lastRowFirstColumn="0" w:lastRowLastColumn="0"/>
            </w:pPr>
            <w:r>
              <w:t xml:space="preserve">Must have </w:t>
            </w:r>
            <w:r w:rsidR="00180EF9">
              <w:t>orders existing</w:t>
            </w:r>
          </w:p>
        </w:tc>
      </w:tr>
      <w:tr w:rsidR="00515015" w14:paraId="055EBCDC" w14:textId="77777777" w:rsidTr="00944480">
        <w:tc>
          <w:tcPr>
            <w:cnfStyle w:val="001000000000" w:firstRow="0" w:lastRow="0" w:firstColumn="1" w:lastColumn="0" w:oddVBand="0" w:evenVBand="0" w:oddHBand="0" w:evenHBand="0" w:firstRowFirstColumn="0" w:firstRowLastColumn="0" w:lastRowFirstColumn="0" w:lastRowLastColumn="0"/>
            <w:tcW w:w="1696" w:type="dxa"/>
          </w:tcPr>
          <w:p w14:paraId="4D98030D" w14:textId="77777777" w:rsidR="00515015" w:rsidRDefault="00515015" w:rsidP="00944480">
            <w:r>
              <w:t>Successful end conditions</w:t>
            </w:r>
          </w:p>
        </w:tc>
        <w:tc>
          <w:tcPr>
            <w:tcW w:w="8364" w:type="dxa"/>
          </w:tcPr>
          <w:p w14:paraId="5BB9E3A3" w14:textId="6A70D198" w:rsidR="00515015" w:rsidRDefault="00515015" w:rsidP="00180EF9">
            <w:pPr>
              <w:cnfStyle w:val="000000000000" w:firstRow="0" w:lastRow="0" w:firstColumn="0" w:lastColumn="0" w:oddVBand="0" w:evenVBand="0" w:oddHBand="0" w:evenHBand="0" w:firstRowFirstColumn="0" w:firstRowLastColumn="0" w:lastRowFirstColumn="0" w:lastRowLastColumn="0"/>
            </w:pPr>
            <w:r>
              <w:t xml:space="preserve">User </w:t>
            </w:r>
            <w:r w:rsidR="00180EF9">
              <w:t>generates</w:t>
            </w:r>
            <w:r>
              <w:t xml:space="preserve"> orders successfully</w:t>
            </w:r>
          </w:p>
        </w:tc>
      </w:tr>
      <w:tr w:rsidR="00515015" w14:paraId="0E46DEA2"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E7FF2D4" w14:textId="77777777" w:rsidR="00515015" w:rsidRDefault="00515015" w:rsidP="00944480">
            <w:r>
              <w:t>Fail end condition</w:t>
            </w:r>
          </w:p>
        </w:tc>
        <w:tc>
          <w:tcPr>
            <w:tcW w:w="8364" w:type="dxa"/>
          </w:tcPr>
          <w:p w14:paraId="2D937D9E" w14:textId="0525B087" w:rsidR="00515015" w:rsidRDefault="00515015" w:rsidP="00944480">
            <w:pPr>
              <w:cnfStyle w:val="000000100000" w:firstRow="0" w:lastRow="0" w:firstColumn="0" w:lastColumn="0" w:oddVBand="0" w:evenVBand="0" w:oddHBand="1" w:evenHBand="0" w:firstRowFirstColumn="0" w:firstRowLastColumn="0" w:lastRowFirstColumn="0" w:lastRowLastColumn="0"/>
            </w:pPr>
            <w:r>
              <w:t>User unsuccessfully generate</w:t>
            </w:r>
            <w:r w:rsidR="00180EF9">
              <w:t>s</w:t>
            </w:r>
            <w:r>
              <w:t xml:space="preserve"> orders</w:t>
            </w:r>
          </w:p>
        </w:tc>
      </w:tr>
      <w:tr w:rsidR="00515015" w14:paraId="6078F524"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FD7A439" w14:textId="77777777" w:rsidR="00515015" w:rsidRDefault="00515015" w:rsidP="00944480">
            <w:r>
              <w:t>Primary Actor</w:t>
            </w:r>
          </w:p>
        </w:tc>
        <w:tc>
          <w:tcPr>
            <w:tcW w:w="8364" w:type="dxa"/>
          </w:tcPr>
          <w:p w14:paraId="1EC40177"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Office Worker</w:t>
            </w:r>
          </w:p>
        </w:tc>
      </w:tr>
      <w:tr w:rsidR="00515015" w14:paraId="2396A9E8" w14:textId="77777777" w:rsidTr="00944480">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1B6147CA" w14:textId="77777777" w:rsidR="00515015" w:rsidRDefault="00515015" w:rsidP="00944480">
            <w:r>
              <w:t>Secondary Actor</w:t>
            </w:r>
          </w:p>
        </w:tc>
        <w:tc>
          <w:tcPr>
            <w:tcW w:w="8364" w:type="dxa"/>
          </w:tcPr>
          <w:p w14:paraId="7E0BBE76"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anager</w:t>
            </w:r>
          </w:p>
        </w:tc>
      </w:tr>
      <w:tr w:rsidR="00515015" w14:paraId="783770A5"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600F8A1" w14:textId="77777777" w:rsidR="00515015" w:rsidRDefault="00515015" w:rsidP="00944480">
            <w:r>
              <w:t>Main Flow</w:t>
            </w:r>
          </w:p>
        </w:tc>
        <w:tc>
          <w:tcPr>
            <w:tcW w:w="8364" w:type="dxa"/>
          </w:tcPr>
          <w:p w14:paraId="4E4F200A"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User Opens application</w:t>
            </w:r>
          </w:p>
          <w:p w14:paraId="4C8CFA85"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lects order module</w:t>
            </w:r>
          </w:p>
          <w:p w14:paraId="5773A6D1"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lect generate orders</w:t>
            </w:r>
          </w:p>
          <w:p w14:paraId="0AD38C5A"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Enter orders’ criteria</w:t>
            </w:r>
          </w:p>
          <w:p w14:paraId="70BC05CD" w14:textId="77777777" w:rsidR="00515015" w:rsidRDefault="00515015" w:rsidP="00515015">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Generate</w:t>
            </w:r>
          </w:p>
        </w:tc>
      </w:tr>
      <w:tr w:rsidR="003B5097" w14:paraId="354803DC"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3294CB26" w14:textId="5EBABCD2" w:rsidR="003B5097" w:rsidRDefault="003B5097" w:rsidP="00944480">
            <w:r>
              <w:t>Evaluation</w:t>
            </w:r>
          </w:p>
        </w:tc>
        <w:tc>
          <w:tcPr>
            <w:tcW w:w="8364" w:type="dxa"/>
          </w:tcPr>
          <w:p w14:paraId="4038B0F3" w14:textId="77777777" w:rsidR="00D81FE5" w:rsidRDefault="003B5097" w:rsidP="003B5097">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Service to view orders:</w:t>
            </w:r>
          </w:p>
          <w:p w14:paraId="0BE86DEB" w14:textId="59E93E88" w:rsidR="003B5097" w:rsidRPr="00CE51CD" w:rsidRDefault="003B5097" w:rsidP="003B5097">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br/>
              <w:t>64.28.139.185/akipro/orders.dll/datasnap/rest/TOrderProcess/orders/WED/198990</w:t>
            </w:r>
          </w:p>
          <w:p w14:paraId="616249AA" w14:textId="77777777" w:rsidR="00C8459A" w:rsidRDefault="00C8459A" w:rsidP="003B5097">
            <w:pPr>
              <w:cnfStyle w:val="000000100000" w:firstRow="0" w:lastRow="0" w:firstColumn="0" w:lastColumn="0" w:oddVBand="0" w:evenVBand="0" w:oddHBand="1" w:evenHBand="0" w:firstRowFirstColumn="0" w:firstRowLastColumn="0" w:lastRowFirstColumn="0" w:lastRowLastColumn="0"/>
            </w:pPr>
            <w:r>
              <w:br/>
              <w:t>Operation: GET</w:t>
            </w:r>
          </w:p>
          <w:p w14:paraId="11423DC2" w14:textId="13BABF57" w:rsidR="003B5097" w:rsidRPr="003B5097" w:rsidRDefault="00C8459A" w:rsidP="003B5097">
            <w:pPr>
              <w:cnfStyle w:val="000000100000" w:firstRow="0" w:lastRow="0" w:firstColumn="0" w:lastColumn="0" w:oddVBand="0" w:evenVBand="0" w:oddHBand="1" w:evenHBand="0" w:firstRowFirstColumn="0" w:firstRowLastColumn="0" w:lastRowFirstColumn="0" w:lastRowLastColumn="0"/>
            </w:pPr>
            <w:r>
              <w:br/>
              <w:t>Parameters : order day</w:t>
            </w:r>
            <w:r>
              <w:br/>
            </w:r>
            <w:r w:rsidR="00CE51CD" w:rsidRPr="00CE51CD">
              <w:br/>
              <w:t>Service was successfully tested</w:t>
            </w:r>
            <w:r w:rsidR="00CE51CD">
              <w:br/>
            </w:r>
          </w:p>
        </w:tc>
      </w:tr>
    </w:tbl>
    <w:p w14:paraId="6257C995" w14:textId="12B0E6C3" w:rsidR="00D12DA6" w:rsidRDefault="00D12DA6" w:rsidP="00515015"/>
    <w:p w14:paraId="5CDD4074" w14:textId="77777777" w:rsidR="00D12DA6" w:rsidRDefault="00D12DA6" w:rsidP="00515015"/>
    <w:p w14:paraId="2EFE8E7D" w14:textId="77777777" w:rsidR="00D12DA6" w:rsidRDefault="00D12DA6" w:rsidP="00515015"/>
    <w:p w14:paraId="416E0557" w14:textId="77777777" w:rsidR="00AE3E4B" w:rsidRDefault="00AE3E4B" w:rsidP="00515015"/>
    <w:p w14:paraId="34CFBCEA" w14:textId="77777777" w:rsidR="00AE3E4B" w:rsidRDefault="00AE3E4B" w:rsidP="00515015"/>
    <w:p w14:paraId="208F1C79" w14:textId="77777777" w:rsidR="00AE3E4B" w:rsidRDefault="00AE3E4B" w:rsidP="00515015"/>
    <w:p w14:paraId="2D442207" w14:textId="77777777" w:rsidR="00AE3E4B" w:rsidRDefault="00AE3E4B" w:rsidP="00515015"/>
    <w:p w14:paraId="29DA38BE" w14:textId="77777777" w:rsidR="00AE3E4B" w:rsidRDefault="00AE3E4B" w:rsidP="00515015"/>
    <w:p w14:paraId="33BF8E77" w14:textId="77777777" w:rsidR="00AE3E4B" w:rsidRDefault="00AE3E4B" w:rsidP="00515015"/>
    <w:p w14:paraId="64947D11" w14:textId="77777777" w:rsidR="00AE3E4B" w:rsidRDefault="00AE3E4B" w:rsidP="00515015"/>
    <w:p w14:paraId="31022BC5" w14:textId="58F2DEF6" w:rsidR="00AE3E4B" w:rsidRPr="00041CA2" w:rsidRDefault="009A799B" w:rsidP="00AE3E4B">
      <w:pPr>
        <w:rPr>
          <w:sz w:val="28"/>
        </w:rPr>
      </w:pPr>
      <w:r>
        <w:rPr>
          <w:sz w:val="28"/>
        </w:rPr>
        <w:t>Use Case #9</w:t>
      </w:r>
    </w:p>
    <w:tbl>
      <w:tblPr>
        <w:tblStyle w:val="GridTable4-Accent3"/>
        <w:tblW w:w="10060" w:type="dxa"/>
        <w:tblLook w:val="04A0" w:firstRow="1" w:lastRow="0" w:firstColumn="1" w:lastColumn="0" w:noHBand="0" w:noVBand="1"/>
      </w:tblPr>
      <w:tblGrid>
        <w:gridCol w:w="1414"/>
        <w:gridCol w:w="9240"/>
      </w:tblGrid>
      <w:tr w:rsidR="00AE3E4B" w14:paraId="44184CC6" w14:textId="77777777" w:rsidTr="00B8202C">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3B55F005" w14:textId="77777777" w:rsidR="00AE3E4B" w:rsidRDefault="00AE3E4B" w:rsidP="00B8202C">
            <w:r>
              <w:t>Use Case Name</w:t>
            </w:r>
          </w:p>
          <w:p w14:paraId="6AE5C648" w14:textId="77777777" w:rsidR="00AE3E4B" w:rsidRDefault="00AE3E4B" w:rsidP="00B8202C"/>
        </w:tc>
        <w:tc>
          <w:tcPr>
            <w:tcW w:w="8364" w:type="dxa"/>
          </w:tcPr>
          <w:p w14:paraId="0BF4A987" w14:textId="17187911" w:rsidR="00AE3E4B" w:rsidRDefault="00AE3E4B" w:rsidP="00B8202C">
            <w:pPr>
              <w:cnfStyle w:val="100000000000" w:firstRow="1" w:lastRow="0" w:firstColumn="0" w:lastColumn="0" w:oddVBand="0" w:evenVBand="0" w:oddHBand="0" w:evenHBand="0" w:firstRowFirstColumn="0" w:firstRowLastColumn="0" w:lastRowFirstColumn="0" w:lastRowLastColumn="0"/>
            </w:pPr>
            <w:r>
              <w:t>Delete all orders for a day</w:t>
            </w:r>
          </w:p>
        </w:tc>
      </w:tr>
      <w:tr w:rsidR="00AE3E4B" w14:paraId="586229F1"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34632A0" w14:textId="77777777" w:rsidR="00AE3E4B" w:rsidRDefault="00AE3E4B" w:rsidP="00B8202C">
            <w:r>
              <w:t>Related Requirement</w:t>
            </w:r>
          </w:p>
        </w:tc>
        <w:tc>
          <w:tcPr>
            <w:tcW w:w="8364" w:type="dxa"/>
          </w:tcPr>
          <w:p w14:paraId="15B19307" w14:textId="04348D88" w:rsidR="00AE3E4B" w:rsidRDefault="00E47261" w:rsidP="00AE3E4B">
            <w:pPr>
              <w:cnfStyle w:val="000000100000" w:firstRow="0" w:lastRow="0" w:firstColumn="0" w:lastColumn="0" w:oddVBand="0" w:evenVBand="0" w:oddHBand="1" w:evenHBand="0" w:firstRowFirstColumn="0" w:firstRowLastColumn="0" w:lastRowFirstColumn="0" w:lastRowLastColumn="0"/>
            </w:pPr>
            <w:r>
              <w:t>Must know order day</w:t>
            </w:r>
          </w:p>
        </w:tc>
      </w:tr>
      <w:tr w:rsidR="00AE3E4B" w14:paraId="24531E9C"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48EFD772" w14:textId="77777777" w:rsidR="00AE3E4B" w:rsidRDefault="00AE3E4B" w:rsidP="00B8202C">
            <w:r>
              <w:t>Goal in context</w:t>
            </w:r>
          </w:p>
        </w:tc>
        <w:tc>
          <w:tcPr>
            <w:tcW w:w="8364" w:type="dxa"/>
          </w:tcPr>
          <w:p w14:paraId="34290289" w14:textId="3E90AA49" w:rsidR="00AE3E4B" w:rsidRDefault="00AE3E4B" w:rsidP="00AE3E4B">
            <w:pPr>
              <w:cnfStyle w:val="000000000000" w:firstRow="0" w:lastRow="0" w:firstColumn="0" w:lastColumn="0" w:oddVBand="0" w:evenVBand="0" w:oddHBand="0" w:evenHBand="0" w:firstRowFirstColumn="0" w:firstRowLastColumn="0" w:lastRowFirstColumn="0" w:lastRowLastColumn="0"/>
            </w:pPr>
            <w:r>
              <w:t>Successful deletion of orders for a day</w:t>
            </w:r>
          </w:p>
        </w:tc>
      </w:tr>
      <w:tr w:rsidR="00AE3E4B" w14:paraId="0EDF2DC3"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23C9FC2C" w14:textId="77777777" w:rsidR="00AE3E4B" w:rsidRDefault="00AE3E4B" w:rsidP="00B8202C">
            <w:r>
              <w:t>Pre-Conditions</w:t>
            </w:r>
          </w:p>
        </w:tc>
        <w:tc>
          <w:tcPr>
            <w:tcW w:w="8364" w:type="dxa"/>
          </w:tcPr>
          <w:p w14:paraId="16DBF1FD" w14:textId="2CBD4670" w:rsidR="00AE3E4B" w:rsidRDefault="00AE3E4B" w:rsidP="00DD7EE8">
            <w:pPr>
              <w:cnfStyle w:val="000000100000" w:firstRow="0" w:lastRow="0" w:firstColumn="0" w:lastColumn="0" w:oddVBand="0" w:evenVBand="0" w:oddHBand="1" w:evenHBand="0" w:firstRowFirstColumn="0" w:firstRowLastColumn="0" w:lastRowFirstColumn="0" w:lastRowLastColumn="0"/>
            </w:pPr>
            <w:r>
              <w:t xml:space="preserve">Must have </w:t>
            </w:r>
            <w:r w:rsidR="00DD7EE8">
              <w:t>orders already existing</w:t>
            </w:r>
          </w:p>
        </w:tc>
      </w:tr>
      <w:tr w:rsidR="00AE3E4B" w14:paraId="21A980A9"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22EB43D2" w14:textId="77777777" w:rsidR="00AE3E4B" w:rsidRDefault="00AE3E4B" w:rsidP="00B8202C">
            <w:r>
              <w:t>Successful end conditions</w:t>
            </w:r>
          </w:p>
        </w:tc>
        <w:tc>
          <w:tcPr>
            <w:tcW w:w="8364" w:type="dxa"/>
          </w:tcPr>
          <w:p w14:paraId="369588AF" w14:textId="6ED9A3A4" w:rsidR="00AE3E4B" w:rsidRDefault="00AE3E4B" w:rsidP="00DD7EE8">
            <w:pPr>
              <w:cnfStyle w:val="000000000000" w:firstRow="0" w:lastRow="0" w:firstColumn="0" w:lastColumn="0" w:oddVBand="0" w:evenVBand="0" w:oddHBand="0" w:evenHBand="0" w:firstRowFirstColumn="0" w:firstRowLastColumn="0" w:lastRowFirstColumn="0" w:lastRowLastColumn="0"/>
            </w:pPr>
            <w:r>
              <w:t xml:space="preserve">User </w:t>
            </w:r>
            <w:r w:rsidR="00DD7EE8">
              <w:t>deletes</w:t>
            </w:r>
            <w:r>
              <w:t xml:space="preserve"> orders successfully</w:t>
            </w:r>
          </w:p>
        </w:tc>
      </w:tr>
      <w:tr w:rsidR="00AE3E4B" w14:paraId="7E2362F0"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EB99A20" w14:textId="77777777" w:rsidR="00AE3E4B" w:rsidRDefault="00AE3E4B" w:rsidP="00B8202C">
            <w:r>
              <w:t>Fail end condition</w:t>
            </w:r>
          </w:p>
        </w:tc>
        <w:tc>
          <w:tcPr>
            <w:tcW w:w="8364" w:type="dxa"/>
          </w:tcPr>
          <w:p w14:paraId="315AA973" w14:textId="5AF89926" w:rsidR="00AE3E4B" w:rsidRDefault="00AE3E4B" w:rsidP="00DD7EE8">
            <w:pPr>
              <w:cnfStyle w:val="000000100000" w:firstRow="0" w:lastRow="0" w:firstColumn="0" w:lastColumn="0" w:oddVBand="0" w:evenVBand="0" w:oddHBand="1" w:evenHBand="0" w:firstRowFirstColumn="0" w:firstRowLastColumn="0" w:lastRowFirstColumn="0" w:lastRowLastColumn="0"/>
            </w:pPr>
            <w:r>
              <w:t xml:space="preserve">User unsuccessfully </w:t>
            </w:r>
            <w:r w:rsidR="00DD7EE8">
              <w:t>deletes</w:t>
            </w:r>
            <w:r>
              <w:t xml:space="preserve"> orders</w:t>
            </w:r>
          </w:p>
        </w:tc>
      </w:tr>
      <w:tr w:rsidR="00AE3E4B" w14:paraId="6AB6D05A"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2E9779F0" w14:textId="77777777" w:rsidR="00AE3E4B" w:rsidRDefault="00AE3E4B" w:rsidP="00B8202C">
            <w:r>
              <w:t>Primary Actor</w:t>
            </w:r>
          </w:p>
        </w:tc>
        <w:tc>
          <w:tcPr>
            <w:tcW w:w="8364" w:type="dxa"/>
          </w:tcPr>
          <w:p w14:paraId="042DC3A2" w14:textId="77777777" w:rsidR="00AE3E4B" w:rsidRDefault="00AE3E4B" w:rsidP="00B8202C">
            <w:pPr>
              <w:cnfStyle w:val="000000000000" w:firstRow="0" w:lastRow="0" w:firstColumn="0" w:lastColumn="0" w:oddVBand="0" w:evenVBand="0" w:oddHBand="0" w:evenHBand="0" w:firstRowFirstColumn="0" w:firstRowLastColumn="0" w:lastRowFirstColumn="0" w:lastRowLastColumn="0"/>
            </w:pPr>
            <w:r>
              <w:t>Office Worker</w:t>
            </w:r>
          </w:p>
        </w:tc>
      </w:tr>
      <w:tr w:rsidR="00AE3E4B" w14:paraId="0CA4DF9C" w14:textId="77777777" w:rsidTr="00B8202C">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0263F6DF" w14:textId="77777777" w:rsidR="00AE3E4B" w:rsidRDefault="00AE3E4B" w:rsidP="00B8202C">
            <w:r>
              <w:t>Secondary Actor</w:t>
            </w:r>
          </w:p>
        </w:tc>
        <w:tc>
          <w:tcPr>
            <w:tcW w:w="8364" w:type="dxa"/>
          </w:tcPr>
          <w:p w14:paraId="50028B3F" w14:textId="77777777" w:rsidR="00AE3E4B" w:rsidRDefault="00AE3E4B" w:rsidP="00B8202C">
            <w:pPr>
              <w:cnfStyle w:val="000000100000" w:firstRow="0" w:lastRow="0" w:firstColumn="0" w:lastColumn="0" w:oddVBand="0" w:evenVBand="0" w:oddHBand="1" w:evenHBand="0" w:firstRowFirstColumn="0" w:firstRowLastColumn="0" w:lastRowFirstColumn="0" w:lastRowLastColumn="0"/>
            </w:pPr>
            <w:r>
              <w:t>Manager</w:t>
            </w:r>
          </w:p>
        </w:tc>
      </w:tr>
      <w:tr w:rsidR="00AE3E4B" w14:paraId="1C78CCA1" w14:textId="77777777" w:rsidTr="00B8202C">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2C23277C" w14:textId="77777777" w:rsidR="00AE3E4B" w:rsidRDefault="00AE3E4B" w:rsidP="00B8202C">
            <w:r>
              <w:t>Main Flow</w:t>
            </w:r>
          </w:p>
        </w:tc>
        <w:tc>
          <w:tcPr>
            <w:tcW w:w="8364" w:type="dxa"/>
          </w:tcPr>
          <w:p w14:paraId="5BAE8248" w14:textId="77777777" w:rsidR="00AE3E4B" w:rsidRDefault="00AE3E4B"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User Opens application</w:t>
            </w:r>
          </w:p>
          <w:p w14:paraId="50C8F3E0" w14:textId="77777777" w:rsidR="00AE3E4B" w:rsidRDefault="00AE3E4B"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Selects order module</w:t>
            </w:r>
          </w:p>
          <w:p w14:paraId="4840AB8C" w14:textId="27D14EBF" w:rsidR="00AE3E4B" w:rsidRDefault="00AE3E4B"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 xml:space="preserve">Select </w:t>
            </w:r>
            <w:r w:rsidR="00E03548">
              <w:t>delete</w:t>
            </w:r>
            <w:r>
              <w:t xml:space="preserve"> orders</w:t>
            </w:r>
          </w:p>
          <w:p w14:paraId="7401E529" w14:textId="7A29FAFC" w:rsidR="00AE3E4B" w:rsidRDefault="00AE3E4B"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Enter orders’</w:t>
            </w:r>
            <w:r w:rsidR="00E03548">
              <w:t xml:space="preserve"> deletion</w:t>
            </w:r>
            <w:r>
              <w:t xml:space="preserve"> </w:t>
            </w:r>
            <w:r w:rsidR="00E03548">
              <w:t>day</w:t>
            </w:r>
          </w:p>
          <w:p w14:paraId="07C144CB" w14:textId="7538EB4D" w:rsidR="00AE3E4B" w:rsidRDefault="00E03548" w:rsidP="00AE3E4B">
            <w:pPr>
              <w:pStyle w:val="ListParagraph"/>
              <w:numPr>
                <w:ilvl w:val="0"/>
                <w:numId w:val="25"/>
              </w:numPr>
              <w:cnfStyle w:val="000000000000" w:firstRow="0" w:lastRow="0" w:firstColumn="0" w:lastColumn="0" w:oddVBand="0" w:evenVBand="0" w:oddHBand="0" w:evenHBand="0" w:firstRowFirstColumn="0" w:firstRowLastColumn="0" w:lastRowFirstColumn="0" w:lastRowLastColumn="0"/>
            </w:pPr>
            <w:r>
              <w:t>Deletes orders</w:t>
            </w:r>
          </w:p>
        </w:tc>
      </w:tr>
      <w:tr w:rsidR="00AE3E4B" w14:paraId="1AEC5D16" w14:textId="77777777" w:rsidTr="00B8202C">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14F0EC2" w14:textId="77777777" w:rsidR="00AE3E4B" w:rsidRDefault="00AE3E4B" w:rsidP="00B8202C">
            <w:r>
              <w:t>Evaluation</w:t>
            </w:r>
          </w:p>
        </w:tc>
        <w:tc>
          <w:tcPr>
            <w:tcW w:w="8364" w:type="dxa"/>
          </w:tcPr>
          <w:p w14:paraId="30F61340" w14:textId="16829FC7" w:rsidR="00AE3E4B" w:rsidRDefault="00AE3E4B" w:rsidP="00B8202C">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sidR="00A125E4">
              <w:rPr>
                <w:lang w:val="en-US"/>
              </w:rPr>
              <w:t>delete</w:t>
            </w:r>
            <w:r w:rsidRPr="00CE51CD">
              <w:rPr>
                <w:lang w:val="en-US"/>
              </w:rPr>
              <w:t xml:space="preserve"> orders:</w:t>
            </w:r>
          </w:p>
          <w:p w14:paraId="507F8613" w14:textId="77777777" w:rsidR="00A125E4" w:rsidRPr="00A125E4" w:rsidRDefault="00AE3E4B" w:rsidP="00A125E4">
            <w:pPr>
              <w:cnfStyle w:val="000000100000" w:firstRow="0" w:lastRow="0" w:firstColumn="0" w:lastColumn="0" w:oddVBand="0" w:evenVBand="0" w:oddHBand="1" w:evenHBand="0" w:firstRowFirstColumn="0" w:firstRowLastColumn="0" w:lastRowFirstColumn="0" w:lastRowLastColumn="0"/>
            </w:pPr>
            <w:r w:rsidRPr="00CE51CD">
              <w:rPr>
                <w:lang w:val="en-US"/>
              </w:rPr>
              <w:br/>
            </w:r>
            <w:r w:rsidR="00A125E4" w:rsidRPr="00A125E4">
              <w:t>64.28.139.185/akipro/orders.dll/datasnap/rest/TOrderProcess/standingorders/deleteorders/198990</w:t>
            </w:r>
          </w:p>
          <w:p w14:paraId="1C769AF3" w14:textId="5CB8645E" w:rsidR="00A125E4" w:rsidRDefault="00A13EC8" w:rsidP="00A125E4">
            <w:pPr>
              <w:cnfStyle w:val="000000100000" w:firstRow="0" w:lastRow="0" w:firstColumn="0" w:lastColumn="0" w:oddVBand="0" w:evenVBand="0" w:oddHBand="1" w:evenHBand="0" w:firstRowFirstColumn="0" w:firstRowLastColumn="0" w:lastRowFirstColumn="0" w:lastRowLastColumn="0"/>
            </w:pPr>
            <w:r>
              <w:br/>
              <w:t>JSON String : {“Standingday”:”WED”}</w:t>
            </w:r>
            <w:r w:rsidR="00736CA2">
              <w:br/>
            </w:r>
            <w:r w:rsidR="00AE3E4B" w:rsidRPr="00CE51CD">
              <w:br/>
            </w:r>
            <w:r w:rsidR="00A125E4">
              <w:t>Operation: POST</w:t>
            </w:r>
          </w:p>
          <w:p w14:paraId="152310A9" w14:textId="77777777" w:rsidR="00A125E4" w:rsidRDefault="00A125E4" w:rsidP="00A125E4">
            <w:pPr>
              <w:cnfStyle w:val="000000100000" w:firstRow="0" w:lastRow="0" w:firstColumn="0" w:lastColumn="0" w:oddVBand="0" w:evenVBand="0" w:oddHBand="1" w:evenHBand="0" w:firstRowFirstColumn="0" w:firstRowLastColumn="0" w:lastRowFirstColumn="0" w:lastRowLastColumn="0"/>
            </w:pPr>
          </w:p>
          <w:p w14:paraId="104AA6C4" w14:textId="3D186789" w:rsidR="00AE3E4B" w:rsidRPr="003B5097" w:rsidRDefault="00A125E4" w:rsidP="00A125E4">
            <w:pPr>
              <w:cnfStyle w:val="000000100000" w:firstRow="0" w:lastRow="0" w:firstColumn="0" w:lastColumn="0" w:oddVBand="0" w:evenVBand="0" w:oddHBand="1" w:evenHBand="0" w:firstRowFirstColumn="0" w:firstRowLastColumn="0" w:lastRowFirstColumn="0" w:lastRowLastColumn="0"/>
            </w:pPr>
            <w:r>
              <w:t>Parameters: standing</w:t>
            </w:r>
            <w:r w:rsidR="00F96DE8">
              <w:t xml:space="preserve"> </w:t>
            </w:r>
            <w:r>
              <w:t>order day</w:t>
            </w:r>
            <w:r>
              <w:br/>
            </w:r>
            <w:r>
              <w:br/>
              <w:t>Result: Successful</w:t>
            </w:r>
            <w:r w:rsidR="00AE3E4B">
              <w:br/>
            </w:r>
          </w:p>
        </w:tc>
      </w:tr>
    </w:tbl>
    <w:p w14:paraId="76AD1DE9" w14:textId="0D230FD5" w:rsidR="00D12DA6" w:rsidRDefault="00D12DA6" w:rsidP="00515015"/>
    <w:p w14:paraId="0D4C8CC8" w14:textId="77777777" w:rsidR="00174DB1" w:rsidRDefault="00174DB1" w:rsidP="00515015"/>
    <w:p w14:paraId="36E560A0" w14:textId="77777777" w:rsidR="009A799B" w:rsidRDefault="009A799B" w:rsidP="00515015"/>
    <w:p w14:paraId="18B8A9DA" w14:textId="77777777" w:rsidR="009A799B" w:rsidRDefault="009A799B" w:rsidP="00515015"/>
    <w:p w14:paraId="7F58CDDC" w14:textId="77777777" w:rsidR="009A799B" w:rsidRDefault="009A799B" w:rsidP="00515015"/>
    <w:p w14:paraId="0CDE5D92" w14:textId="77777777" w:rsidR="009A799B" w:rsidRDefault="009A799B" w:rsidP="00515015"/>
    <w:p w14:paraId="7882036B" w14:textId="77777777" w:rsidR="003C695E" w:rsidRDefault="003C695E" w:rsidP="00515015"/>
    <w:p w14:paraId="72593DD1" w14:textId="2491042B" w:rsidR="00174DB1" w:rsidRPr="00041CA2" w:rsidRDefault="009A799B" w:rsidP="00174DB1">
      <w:pPr>
        <w:rPr>
          <w:sz w:val="28"/>
        </w:rPr>
      </w:pPr>
      <w:r>
        <w:rPr>
          <w:sz w:val="28"/>
        </w:rPr>
        <w:t>Use Case #10</w:t>
      </w:r>
    </w:p>
    <w:tbl>
      <w:tblPr>
        <w:tblStyle w:val="GridTable4-Accent3"/>
        <w:tblW w:w="10060" w:type="dxa"/>
        <w:tblLook w:val="04A0" w:firstRow="1" w:lastRow="0" w:firstColumn="1" w:lastColumn="0" w:noHBand="0" w:noVBand="1"/>
      </w:tblPr>
      <w:tblGrid>
        <w:gridCol w:w="1414"/>
        <w:gridCol w:w="9068"/>
      </w:tblGrid>
      <w:tr w:rsidR="00174DB1" w14:paraId="1D5CD6B9" w14:textId="77777777" w:rsidTr="00B8202C">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696" w:type="dxa"/>
          </w:tcPr>
          <w:p w14:paraId="64A56FE3" w14:textId="77777777" w:rsidR="00174DB1" w:rsidRDefault="00174DB1" w:rsidP="00B8202C">
            <w:r>
              <w:t>Use Case Name</w:t>
            </w:r>
          </w:p>
          <w:p w14:paraId="39C24622" w14:textId="77777777" w:rsidR="00174DB1" w:rsidRDefault="00174DB1" w:rsidP="00B8202C"/>
        </w:tc>
        <w:tc>
          <w:tcPr>
            <w:tcW w:w="8364" w:type="dxa"/>
          </w:tcPr>
          <w:p w14:paraId="6D096B0E" w14:textId="4F1A0303" w:rsidR="00174DB1" w:rsidRDefault="00174DB1" w:rsidP="00174DB1">
            <w:pPr>
              <w:cnfStyle w:val="100000000000" w:firstRow="1" w:lastRow="0" w:firstColumn="0" w:lastColumn="0" w:oddVBand="0" w:evenVBand="0" w:oddHBand="0" w:evenHBand="0" w:firstRowFirstColumn="0" w:firstRowLastColumn="0" w:lastRowFirstColumn="0" w:lastRowLastColumn="0"/>
            </w:pPr>
            <w:r>
              <w:t xml:space="preserve">Delete an item </w:t>
            </w:r>
          </w:p>
        </w:tc>
      </w:tr>
      <w:tr w:rsidR="00174DB1" w14:paraId="50AFF419"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DA63A92" w14:textId="77777777" w:rsidR="00174DB1" w:rsidRDefault="00174DB1" w:rsidP="00B8202C">
            <w:r>
              <w:t>Related Requirement</w:t>
            </w:r>
          </w:p>
        </w:tc>
        <w:tc>
          <w:tcPr>
            <w:tcW w:w="8364" w:type="dxa"/>
          </w:tcPr>
          <w:p w14:paraId="3D21B1D4" w14:textId="068A46B7" w:rsidR="00174DB1" w:rsidRDefault="00174DB1" w:rsidP="00174DB1">
            <w:pPr>
              <w:cnfStyle w:val="000000100000" w:firstRow="0" w:lastRow="0" w:firstColumn="0" w:lastColumn="0" w:oddVBand="0" w:evenVBand="0" w:oddHBand="1" w:evenHBand="0" w:firstRowFirstColumn="0" w:firstRowLastColumn="0" w:lastRowFirstColumn="0" w:lastRowLastColumn="0"/>
            </w:pPr>
            <w:r>
              <w:t>Must know item name</w:t>
            </w:r>
          </w:p>
        </w:tc>
      </w:tr>
      <w:tr w:rsidR="00174DB1" w14:paraId="6E2B652E"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09343402" w14:textId="77777777" w:rsidR="00174DB1" w:rsidRDefault="00174DB1" w:rsidP="00B8202C">
            <w:r>
              <w:t>Goal in context</w:t>
            </w:r>
          </w:p>
        </w:tc>
        <w:tc>
          <w:tcPr>
            <w:tcW w:w="8364" w:type="dxa"/>
          </w:tcPr>
          <w:p w14:paraId="32BBEACC" w14:textId="5CE0613B" w:rsidR="00174DB1" w:rsidRDefault="00174DB1" w:rsidP="00174DB1">
            <w:pPr>
              <w:cnfStyle w:val="000000000000" w:firstRow="0" w:lastRow="0" w:firstColumn="0" w:lastColumn="0" w:oddVBand="0" w:evenVBand="0" w:oddHBand="0" w:evenHBand="0" w:firstRowFirstColumn="0" w:firstRowLastColumn="0" w:lastRowFirstColumn="0" w:lastRowLastColumn="0"/>
            </w:pPr>
            <w:r>
              <w:t>Successful deletion of item</w:t>
            </w:r>
          </w:p>
        </w:tc>
      </w:tr>
      <w:tr w:rsidR="00174DB1" w14:paraId="6C57717E"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696" w:type="dxa"/>
          </w:tcPr>
          <w:p w14:paraId="11D58415" w14:textId="77777777" w:rsidR="00174DB1" w:rsidRDefault="00174DB1" w:rsidP="00B8202C">
            <w:r>
              <w:t>Pre-Conditions</w:t>
            </w:r>
          </w:p>
        </w:tc>
        <w:tc>
          <w:tcPr>
            <w:tcW w:w="8364" w:type="dxa"/>
          </w:tcPr>
          <w:p w14:paraId="4738E289" w14:textId="02E20EDE" w:rsidR="00174DB1" w:rsidRDefault="00174DB1" w:rsidP="00AF7AA2">
            <w:pPr>
              <w:cnfStyle w:val="000000100000" w:firstRow="0" w:lastRow="0" w:firstColumn="0" w:lastColumn="0" w:oddVBand="0" w:evenVBand="0" w:oddHBand="1" w:evenHBand="0" w:firstRowFirstColumn="0" w:firstRowLastColumn="0" w:lastRowFirstColumn="0" w:lastRowLastColumn="0"/>
            </w:pPr>
            <w:r>
              <w:t xml:space="preserve">Must have </w:t>
            </w:r>
            <w:r w:rsidR="00AF7AA2">
              <w:t>items already existing</w:t>
            </w:r>
          </w:p>
        </w:tc>
      </w:tr>
      <w:tr w:rsidR="00174DB1" w14:paraId="40CD1A38" w14:textId="77777777" w:rsidTr="00B8202C">
        <w:tc>
          <w:tcPr>
            <w:cnfStyle w:val="001000000000" w:firstRow="0" w:lastRow="0" w:firstColumn="1" w:lastColumn="0" w:oddVBand="0" w:evenVBand="0" w:oddHBand="0" w:evenHBand="0" w:firstRowFirstColumn="0" w:firstRowLastColumn="0" w:lastRowFirstColumn="0" w:lastRowLastColumn="0"/>
            <w:tcW w:w="1696" w:type="dxa"/>
          </w:tcPr>
          <w:p w14:paraId="71A9D2CD" w14:textId="77777777" w:rsidR="00174DB1" w:rsidRDefault="00174DB1" w:rsidP="00B8202C">
            <w:r>
              <w:t>Successful end conditions</w:t>
            </w:r>
          </w:p>
        </w:tc>
        <w:tc>
          <w:tcPr>
            <w:tcW w:w="8364" w:type="dxa"/>
          </w:tcPr>
          <w:p w14:paraId="1B08EF32" w14:textId="687E86C1" w:rsidR="00174DB1" w:rsidRDefault="00174DB1" w:rsidP="00AF7AA2">
            <w:pPr>
              <w:cnfStyle w:val="000000000000" w:firstRow="0" w:lastRow="0" w:firstColumn="0" w:lastColumn="0" w:oddVBand="0" w:evenVBand="0" w:oddHBand="0" w:evenHBand="0" w:firstRowFirstColumn="0" w:firstRowLastColumn="0" w:lastRowFirstColumn="0" w:lastRowLastColumn="0"/>
            </w:pPr>
            <w:r>
              <w:t xml:space="preserve">User deletes </w:t>
            </w:r>
            <w:r w:rsidR="00AF7AA2">
              <w:t>item</w:t>
            </w:r>
            <w:r>
              <w:t xml:space="preserve"> successfully</w:t>
            </w:r>
          </w:p>
        </w:tc>
      </w:tr>
      <w:tr w:rsidR="00174DB1" w14:paraId="7ED4AD32"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773B402" w14:textId="77777777" w:rsidR="00174DB1" w:rsidRDefault="00174DB1" w:rsidP="00B8202C">
            <w:r>
              <w:t>Fail end condition</w:t>
            </w:r>
          </w:p>
        </w:tc>
        <w:tc>
          <w:tcPr>
            <w:tcW w:w="8364" w:type="dxa"/>
          </w:tcPr>
          <w:p w14:paraId="4CCD6626" w14:textId="23176355" w:rsidR="00174DB1" w:rsidRDefault="00174DB1" w:rsidP="00A67ED7">
            <w:pPr>
              <w:cnfStyle w:val="000000100000" w:firstRow="0" w:lastRow="0" w:firstColumn="0" w:lastColumn="0" w:oddVBand="0" w:evenVBand="0" w:oddHBand="1" w:evenHBand="0" w:firstRowFirstColumn="0" w:firstRowLastColumn="0" w:lastRowFirstColumn="0" w:lastRowLastColumn="0"/>
            </w:pPr>
            <w:r>
              <w:t xml:space="preserve">User unsuccessfully deletes </w:t>
            </w:r>
            <w:r w:rsidR="00A67ED7">
              <w:t>item</w:t>
            </w:r>
          </w:p>
        </w:tc>
      </w:tr>
      <w:tr w:rsidR="00174DB1" w14:paraId="242CC89E"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696" w:type="dxa"/>
          </w:tcPr>
          <w:p w14:paraId="40055EDC" w14:textId="77777777" w:rsidR="00174DB1" w:rsidRDefault="00174DB1" w:rsidP="00B8202C">
            <w:r>
              <w:t>Primary Actor</w:t>
            </w:r>
          </w:p>
        </w:tc>
        <w:tc>
          <w:tcPr>
            <w:tcW w:w="8364" w:type="dxa"/>
          </w:tcPr>
          <w:p w14:paraId="2914F5F7" w14:textId="77777777" w:rsidR="00174DB1" w:rsidRDefault="00174DB1" w:rsidP="00B8202C">
            <w:pPr>
              <w:cnfStyle w:val="000000000000" w:firstRow="0" w:lastRow="0" w:firstColumn="0" w:lastColumn="0" w:oddVBand="0" w:evenVBand="0" w:oddHBand="0" w:evenHBand="0" w:firstRowFirstColumn="0" w:firstRowLastColumn="0" w:lastRowFirstColumn="0" w:lastRowLastColumn="0"/>
            </w:pPr>
            <w:r>
              <w:t>Office Worker</w:t>
            </w:r>
          </w:p>
        </w:tc>
      </w:tr>
      <w:tr w:rsidR="00174DB1" w14:paraId="1CEDD90B" w14:textId="77777777" w:rsidTr="00B8202C">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696" w:type="dxa"/>
          </w:tcPr>
          <w:p w14:paraId="65191E9A" w14:textId="77777777" w:rsidR="00174DB1" w:rsidRDefault="00174DB1" w:rsidP="00B8202C">
            <w:r>
              <w:t>Secondary Actor</w:t>
            </w:r>
          </w:p>
        </w:tc>
        <w:tc>
          <w:tcPr>
            <w:tcW w:w="8364" w:type="dxa"/>
          </w:tcPr>
          <w:p w14:paraId="0FB7E58C" w14:textId="77777777" w:rsidR="00174DB1" w:rsidRDefault="00174DB1" w:rsidP="00B8202C">
            <w:pPr>
              <w:cnfStyle w:val="000000100000" w:firstRow="0" w:lastRow="0" w:firstColumn="0" w:lastColumn="0" w:oddVBand="0" w:evenVBand="0" w:oddHBand="1" w:evenHBand="0" w:firstRowFirstColumn="0" w:firstRowLastColumn="0" w:lastRowFirstColumn="0" w:lastRowLastColumn="0"/>
            </w:pPr>
            <w:r>
              <w:t>Manager</w:t>
            </w:r>
          </w:p>
        </w:tc>
      </w:tr>
      <w:tr w:rsidR="00174DB1" w14:paraId="77DE0328" w14:textId="77777777" w:rsidTr="00B8202C">
        <w:trPr>
          <w:trHeight w:val="563"/>
        </w:trPr>
        <w:tc>
          <w:tcPr>
            <w:cnfStyle w:val="001000000000" w:firstRow="0" w:lastRow="0" w:firstColumn="1" w:lastColumn="0" w:oddVBand="0" w:evenVBand="0" w:oddHBand="0" w:evenHBand="0" w:firstRowFirstColumn="0" w:firstRowLastColumn="0" w:lastRowFirstColumn="0" w:lastRowLastColumn="0"/>
            <w:tcW w:w="1696" w:type="dxa"/>
          </w:tcPr>
          <w:p w14:paraId="6BAC42C6" w14:textId="77777777" w:rsidR="00174DB1" w:rsidRDefault="00174DB1" w:rsidP="00B8202C">
            <w:r>
              <w:t>Main Flow</w:t>
            </w:r>
          </w:p>
        </w:tc>
        <w:tc>
          <w:tcPr>
            <w:tcW w:w="8364" w:type="dxa"/>
          </w:tcPr>
          <w:p w14:paraId="6DEE80B0" w14:textId="3895640B" w:rsidR="00093D14" w:rsidRPr="00F200A8" w:rsidRDefault="00093D14" w:rsidP="00F200A8">
            <w:pPr>
              <w:cnfStyle w:val="000000000000" w:firstRow="0" w:lastRow="0" w:firstColumn="0" w:lastColumn="0" w:oddVBand="0" w:evenVBand="0" w:oddHBand="0" w:evenHBand="0" w:firstRowFirstColumn="0" w:firstRowLastColumn="0" w:lastRowFirstColumn="0" w:lastRowLastColumn="0"/>
            </w:pPr>
          </w:p>
          <w:p w14:paraId="4A8AA695"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User Opens application</w:t>
            </w:r>
          </w:p>
          <w:p w14:paraId="44257753"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s order module</w:t>
            </w:r>
          </w:p>
          <w:p w14:paraId="6C5F72C8" w14:textId="77777777" w:rsidR="00174DB1" w:rsidRDefault="00174DB1"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Select delete orders</w:t>
            </w:r>
          </w:p>
          <w:p w14:paraId="24C35560" w14:textId="765FD84E" w:rsidR="00174DB1" w:rsidRDefault="00F200A8"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Enter orders item</w:t>
            </w:r>
          </w:p>
          <w:p w14:paraId="74AEFAF2" w14:textId="787F0D0D" w:rsidR="00174DB1" w:rsidRDefault="00F200A8" w:rsidP="00174DB1">
            <w:pPr>
              <w:pStyle w:val="ListParagraph"/>
              <w:numPr>
                <w:ilvl w:val="0"/>
                <w:numId w:val="27"/>
              </w:numPr>
              <w:cnfStyle w:val="000000000000" w:firstRow="0" w:lastRow="0" w:firstColumn="0" w:lastColumn="0" w:oddVBand="0" w:evenVBand="0" w:oddHBand="0" w:evenHBand="0" w:firstRowFirstColumn="0" w:firstRowLastColumn="0" w:lastRowFirstColumn="0" w:lastRowLastColumn="0"/>
            </w:pPr>
            <w:r>
              <w:t>Deletes order item</w:t>
            </w:r>
          </w:p>
        </w:tc>
      </w:tr>
      <w:tr w:rsidR="00174DB1" w14:paraId="1353876E" w14:textId="77777777" w:rsidTr="00B8202C">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696" w:type="dxa"/>
          </w:tcPr>
          <w:p w14:paraId="1B2C0F71" w14:textId="77777777" w:rsidR="00174DB1" w:rsidRDefault="00174DB1" w:rsidP="00B8202C">
            <w:r>
              <w:t>Evaluation</w:t>
            </w:r>
          </w:p>
        </w:tc>
        <w:tc>
          <w:tcPr>
            <w:tcW w:w="8364" w:type="dxa"/>
          </w:tcPr>
          <w:p w14:paraId="045929E9" w14:textId="15D0657C" w:rsidR="00174DB1" w:rsidRDefault="00174DB1" w:rsidP="00B8202C">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Pr>
                <w:lang w:val="en-US"/>
              </w:rPr>
              <w:t>delete</w:t>
            </w:r>
            <w:r w:rsidRPr="00CE51CD">
              <w:rPr>
                <w:lang w:val="en-US"/>
              </w:rPr>
              <w:t xml:space="preserve"> </w:t>
            </w:r>
            <w:r w:rsidR="00F200A8">
              <w:rPr>
                <w:lang w:val="en-US"/>
              </w:rPr>
              <w:t>an item</w:t>
            </w:r>
            <w:r w:rsidRPr="00CE51CD">
              <w:rPr>
                <w:lang w:val="en-US"/>
              </w:rPr>
              <w:t>:</w:t>
            </w:r>
          </w:p>
          <w:p w14:paraId="7EF8D676" w14:textId="77777777" w:rsidR="007C40A8" w:rsidRDefault="007C40A8" w:rsidP="007C40A8">
            <w:pPr>
              <w:cnfStyle w:val="000000100000" w:firstRow="0" w:lastRow="0" w:firstColumn="0" w:lastColumn="0" w:oddVBand="0" w:evenVBand="0" w:oddHBand="1" w:evenHBand="0" w:firstRowFirstColumn="0" w:firstRowLastColumn="0" w:lastRowFirstColumn="0" w:lastRowLastColumn="0"/>
              <w:rPr>
                <w:b/>
              </w:rPr>
            </w:pPr>
          </w:p>
          <w:p w14:paraId="35E72164" w14:textId="77777777" w:rsidR="007C40A8" w:rsidRPr="007C40A8" w:rsidRDefault="007C40A8" w:rsidP="007C40A8">
            <w:pPr>
              <w:cnfStyle w:val="000000100000" w:firstRow="0" w:lastRow="0" w:firstColumn="0" w:lastColumn="0" w:oddVBand="0" w:evenVBand="0" w:oddHBand="1" w:evenHBand="0" w:firstRowFirstColumn="0" w:firstRowLastColumn="0" w:lastRowFirstColumn="0" w:lastRowLastColumn="0"/>
            </w:pPr>
            <w:r w:rsidRPr="007C40A8">
              <w:t>64.28.139.185/akipro/orders.dll/datasnap/rest/TOrderProcess/standingorders/deleteitem/198990</w:t>
            </w:r>
          </w:p>
          <w:p w14:paraId="6234A121" w14:textId="5E1D16D9" w:rsidR="00174DB1" w:rsidRDefault="005D18B6" w:rsidP="00B8202C">
            <w:pPr>
              <w:cnfStyle w:val="000000100000" w:firstRow="0" w:lastRow="0" w:firstColumn="0" w:lastColumn="0" w:oddVBand="0" w:evenVBand="0" w:oddHBand="1" w:evenHBand="0" w:firstRowFirstColumn="0" w:firstRowLastColumn="0" w:lastRowFirstColumn="0" w:lastRowLastColumn="0"/>
            </w:pPr>
            <w:r>
              <w:br/>
              <w:t>JSON String: {“itemcode”:”BUNS”}</w:t>
            </w:r>
            <w:r>
              <w:br/>
            </w:r>
            <w:r w:rsidR="00174DB1" w:rsidRPr="00CE51CD">
              <w:br/>
            </w:r>
            <w:r w:rsidR="00174DB1">
              <w:t xml:space="preserve">Operation: </w:t>
            </w:r>
            <w:r w:rsidR="00073FAD">
              <w:t>DELETE</w:t>
            </w:r>
          </w:p>
          <w:p w14:paraId="18165678" w14:textId="77777777" w:rsidR="00174DB1" w:rsidRDefault="00174DB1" w:rsidP="00B8202C">
            <w:pPr>
              <w:cnfStyle w:val="000000100000" w:firstRow="0" w:lastRow="0" w:firstColumn="0" w:lastColumn="0" w:oddVBand="0" w:evenVBand="0" w:oddHBand="1" w:evenHBand="0" w:firstRowFirstColumn="0" w:firstRowLastColumn="0" w:lastRowFirstColumn="0" w:lastRowLastColumn="0"/>
            </w:pPr>
          </w:p>
          <w:p w14:paraId="2BFFE727" w14:textId="27EA16E9" w:rsidR="00174DB1" w:rsidRPr="003B5097" w:rsidRDefault="00174DB1" w:rsidP="00B8202C">
            <w:pPr>
              <w:cnfStyle w:val="000000100000" w:firstRow="0" w:lastRow="0" w:firstColumn="0" w:lastColumn="0" w:oddVBand="0" w:evenVBand="0" w:oddHBand="1" w:evenHBand="0" w:firstRowFirstColumn="0" w:firstRowLastColumn="0" w:lastRowFirstColumn="0" w:lastRowLastColumn="0"/>
            </w:pPr>
            <w:r>
              <w:t>Parameters: standing order day</w:t>
            </w:r>
            <w:r w:rsidR="00AF4F8D">
              <w:t>, token</w:t>
            </w:r>
            <w:r>
              <w:br/>
            </w:r>
            <w:r>
              <w:br/>
              <w:t>Result: Successful</w:t>
            </w:r>
            <w:r>
              <w:br/>
            </w:r>
          </w:p>
        </w:tc>
      </w:tr>
    </w:tbl>
    <w:p w14:paraId="2ECA2326" w14:textId="77777777" w:rsidR="003C695E" w:rsidRDefault="003C695E" w:rsidP="00515015"/>
    <w:p w14:paraId="1BB32546" w14:textId="77777777" w:rsidR="003C695E" w:rsidRDefault="003C695E" w:rsidP="00515015"/>
    <w:p w14:paraId="2B082C86" w14:textId="77777777" w:rsidR="00073FAD" w:rsidRDefault="00073FAD" w:rsidP="00515015"/>
    <w:p w14:paraId="7C37611E" w14:textId="77777777" w:rsidR="00073FAD" w:rsidRDefault="00073FAD" w:rsidP="00515015"/>
    <w:p w14:paraId="49B86C33" w14:textId="77777777" w:rsidR="009A799B" w:rsidRDefault="009A799B" w:rsidP="00515015"/>
    <w:p w14:paraId="431BC947" w14:textId="77777777" w:rsidR="009A799B" w:rsidRDefault="009A799B" w:rsidP="00515015"/>
    <w:p w14:paraId="553C876F" w14:textId="77777777" w:rsidR="009341E4" w:rsidRDefault="009341E4" w:rsidP="00515015"/>
    <w:p w14:paraId="11C613A9" w14:textId="1A0F96EC" w:rsidR="00073FAD" w:rsidRPr="009341E4" w:rsidRDefault="009A799B" w:rsidP="00515015">
      <w:pPr>
        <w:rPr>
          <w:sz w:val="28"/>
        </w:rPr>
      </w:pPr>
      <w:r>
        <w:rPr>
          <w:sz w:val="28"/>
        </w:rPr>
        <w:t>Use Case #11</w:t>
      </w:r>
    </w:p>
    <w:tbl>
      <w:tblPr>
        <w:tblStyle w:val="GridTable4-Accent3"/>
        <w:tblW w:w="10201" w:type="dxa"/>
        <w:tblLayout w:type="fixed"/>
        <w:tblLook w:val="04A0" w:firstRow="1" w:lastRow="0" w:firstColumn="1" w:lastColumn="0" w:noHBand="0" w:noVBand="1"/>
      </w:tblPr>
      <w:tblGrid>
        <w:gridCol w:w="1414"/>
        <w:gridCol w:w="8787"/>
      </w:tblGrid>
      <w:tr w:rsidR="00073FAD" w14:paraId="49AA3CCA" w14:textId="77777777" w:rsidTr="004F72C3">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414" w:type="dxa"/>
          </w:tcPr>
          <w:p w14:paraId="7F8E1F45" w14:textId="77777777" w:rsidR="00073FAD" w:rsidRDefault="00073FAD" w:rsidP="00B8202C">
            <w:r>
              <w:t>Use Case Name</w:t>
            </w:r>
          </w:p>
          <w:p w14:paraId="0A529015" w14:textId="77777777" w:rsidR="00073FAD" w:rsidRDefault="00073FAD" w:rsidP="00B8202C"/>
        </w:tc>
        <w:tc>
          <w:tcPr>
            <w:tcW w:w="8787" w:type="dxa"/>
          </w:tcPr>
          <w:p w14:paraId="1C6E2C67" w14:textId="756CDEC2" w:rsidR="00073FAD" w:rsidRDefault="00073FAD" w:rsidP="00B8202C">
            <w:pPr>
              <w:cnfStyle w:val="100000000000" w:firstRow="1" w:lastRow="0" w:firstColumn="0" w:lastColumn="0" w:oddVBand="0" w:evenVBand="0" w:oddHBand="0" w:evenHBand="0" w:firstRowFirstColumn="0" w:firstRowLastColumn="0" w:lastRowFirstColumn="0" w:lastRowLastColumn="0"/>
            </w:pPr>
            <w:r>
              <w:t>Delete an item from a standing order</w:t>
            </w:r>
          </w:p>
        </w:tc>
      </w:tr>
      <w:tr w:rsidR="00073FAD" w14:paraId="0552BEFB" w14:textId="77777777" w:rsidTr="004F7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22EAF544" w14:textId="77777777" w:rsidR="00073FAD" w:rsidRDefault="00073FAD" w:rsidP="00B8202C">
            <w:r>
              <w:t>Related Requirement</w:t>
            </w:r>
          </w:p>
        </w:tc>
        <w:tc>
          <w:tcPr>
            <w:tcW w:w="8787" w:type="dxa"/>
          </w:tcPr>
          <w:p w14:paraId="2ACFEA0D" w14:textId="76ECF9C8" w:rsidR="00073FAD" w:rsidRDefault="00073FAD" w:rsidP="00B8202C">
            <w:pPr>
              <w:cnfStyle w:val="000000100000" w:firstRow="0" w:lastRow="0" w:firstColumn="0" w:lastColumn="0" w:oddVBand="0" w:evenVBand="0" w:oddHBand="1" w:evenHBand="0" w:firstRowFirstColumn="0" w:firstRowLastColumn="0" w:lastRowFirstColumn="0" w:lastRowLastColumn="0"/>
            </w:pPr>
            <w:r>
              <w:t>Must know item name and order number</w:t>
            </w:r>
          </w:p>
        </w:tc>
      </w:tr>
      <w:tr w:rsidR="00073FAD" w14:paraId="74DA9A3C" w14:textId="77777777" w:rsidTr="004F72C3">
        <w:tc>
          <w:tcPr>
            <w:cnfStyle w:val="001000000000" w:firstRow="0" w:lastRow="0" w:firstColumn="1" w:lastColumn="0" w:oddVBand="0" w:evenVBand="0" w:oddHBand="0" w:evenHBand="0" w:firstRowFirstColumn="0" w:firstRowLastColumn="0" w:lastRowFirstColumn="0" w:lastRowLastColumn="0"/>
            <w:tcW w:w="1414" w:type="dxa"/>
          </w:tcPr>
          <w:p w14:paraId="527556E2" w14:textId="77777777" w:rsidR="00073FAD" w:rsidRDefault="00073FAD" w:rsidP="00B8202C">
            <w:r>
              <w:t>Goal in context</w:t>
            </w:r>
          </w:p>
        </w:tc>
        <w:tc>
          <w:tcPr>
            <w:tcW w:w="8787" w:type="dxa"/>
          </w:tcPr>
          <w:p w14:paraId="7A9302AD" w14:textId="77777777" w:rsidR="00073FAD" w:rsidRDefault="00073FAD" w:rsidP="00B8202C">
            <w:pPr>
              <w:cnfStyle w:val="000000000000" w:firstRow="0" w:lastRow="0" w:firstColumn="0" w:lastColumn="0" w:oddVBand="0" w:evenVBand="0" w:oddHBand="0" w:evenHBand="0" w:firstRowFirstColumn="0" w:firstRowLastColumn="0" w:lastRowFirstColumn="0" w:lastRowLastColumn="0"/>
            </w:pPr>
            <w:r>
              <w:t>Successful deletion of item</w:t>
            </w:r>
          </w:p>
        </w:tc>
      </w:tr>
      <w:tr w:rsidR="00073FAD" w14:paraId="08B4F40E" w14:textId="77777777" w:rsidTr="004F72C3">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414" w:type="dxa"/>
          </w:tcPr>
          <w:p w14:paraId="015BE583" w14:textId="77777777" w:rsidR="00073FAD" w:rsidRDefault="00073FAD" w:rsidP="00B8202C">
            <w:r>
              <w:t>Pre-Conditions</w:t>
            </w:r>
          </w:p>
        </w:tc>
        <w:tc>
          <w:tcPr>
            <w:tcW w:w="8787" w:type="dxa"/>
          </w:tcPr>
          <w:p w14:paraId="3D8093DA" w14:textId="481EC082" w:rsidR="00073FAD" w:rsidRDefault="00073FAD" w:rsidP="00B8202C">
            <w:pPr>
              <w:cnfStyle w:val="000000100000" w:firstRow="0" w:lastRow="0" w:firstColumn="0" w:lastColumn="0" w:oddVBand="0" w:evenVBand="0" w:oddHBand="1" w:evenHBand="0" w:firstRowFirstColumn="0" w:firstRowLastColumn="0" w:lastRowFirstColumn="0" w:lastRowLastColumn="0"/>
            </w:pPr>
            <w:r>
              <w:t xml:space="preserve">Must have items and </w:t>
            </w:r>
            <w:r w:rsidR="00163397">
              <w:t xml:space="preserve">standing </w:t>
            </w:r>
            <w:r>
              <w:t xml:space="preserve">order already existing </w:t>
            </w:r>
          </w:p>
        </w:tc>
      </w:tr>
      <w:tr w:rsidR="00073FAD" w14:paraId="1A82AEBF" w14:textId="77777777" w:rsidTr="004F72C3">
        <w:tc>
          <w:tcPr>
            <w:cnfStyle w:val="001000000000" w:firstRow="0" w:lastRow="0" w:firstColumn="1" w:lastColumn="0" w:oddVBand="0" w:evenVBand="0" w:oddHBand="0" w:evenHBand="0" w:firstRowFirstColumn="0" w:firstRowLastColumn="0" w:lastRowFirstColumn="0" w:lastRowLastColumn="0"/>
            <w:tcW w:w="1414" w:type="dxa"/>
          </w:tcPr>
          <w:p w14:paraId="21038492" w14:textId="77777777" w:rsidR="00073FAD" w:rsidRDefault="00073FAD" w:rsidP="00B8202C">
            <w:r>
              <w:t>Successful end conditions</w:t>
            </w:r>
          </w:p>
        </w:tc>
        <w:tc>
          <w:tcPr>
            <w:tcW w:w="8787" w:type="dxa"/>
          </w:tcPr>
          <w:p w14:paraId="1F019375" w14:textId="77777777" w:rsidR="00073FAD" w:rsidRDefault="00073FAD" w:rsidP="00B8202C">
            <w:pPr>
              <w:cnfStyle w:val="000000000000" w:firstRow="0" w:lastRow="0" w:firstColumn="0" w:lastColumn="0" w:oddVBand="0" w:evenVBand="0" w:oddHBand="0" w:evenHBand="0" w:firstRowFirstColumn="0" w:firstRowLastColumn="0" w:lastRowFirstColumn="0" w:lastRowLastColumn="0"/>
            </w:pPr>
            <w:r>
              <w:t>User deletes item successfully</w:t>
            </w:r>
          </w:p>
        </w:tc>
      </w:tr>
      <w:tr w:rsidR="00073FAD" w14:paraId="08BCB257" w14:textId="77777777" w:rsidTr="004F7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2276948E" w14:textId="77777777" w:rsidR="00073FAD" w:rsidRDefault="00073FAD" w:rsidP="00B8202C">
            <w:r>
              <w:t>Fail end condition</w:t>
            </w:r>
          </w:p>
        </w:tc>
        <w:tc>
          <w:tcPr>
            <w:tcW w:w="8787" w:type="dxa"/>
          </w:tcPr>
          <w:p w14:paraId="3A2DC3C8" w14:textId="77777777" w:rsidR="00073FAD" w:rsidRDefault="00073FAD" w:rsidP="00B8202C">
            <w:pPr>
              <w:cnfStyle w:val="000000100000" w:firstRow="0" w:lastRow="0" w:firstColumn="0" w:lastColumn="0" w:oddVBand="0" w:evenVBand="0" w:oddHBand="1" w:evenHBand="0" w:firstRowFirstColumn="0" w:firstRowLastColumn="0" w:lastRowFirstColumn="0" w:lastRowLastColumn="0"/>
            </w:pPr>
            <w:r>
              <w:t>User unsuccessfully deletes item</w:t>
            </w:r>
          </w:p>
        </w:tc>
      </w:tr>
      <w:tr w:rsidR="00073FAD" w14:paraId="1321BB03" w14:textId="77777777" w:rsidTr="004F72C3">
        <w:trPr>
          <w:trHeight w:val="457"/>
        </w:trPr>
        <w:tc>
          <w:tcPr>
            <w:cnfStyle w:val="001000000000" w:firstRow="0" w:lastRow="0" w:firstColumn="1" w:lastColumn="0" w:oddVBand="0" w:evenVBand="0" w:oddHBand="0" w:evenHBand="0" w:firstRowFirstColumn="0" w:firstRowLastColumn="0" w:lastRowFirstColumn="0" w:lastRowLastColumn="0"/>
            <w:tcW w:w="1414" w:type="dxa"/>
          </w:tcPr>
          <w:p w14:paraId="4A126F8C" w14:textId="77777777" w:rsidR="00073FAD" w:rsidRDefault="00073FAD" w:rsidP="00B8202C">
            <w:r>
              <w:t>Primary Actor</w:t>
            </w:r>
          </w:p>
        </w:tc>
        <w:tc>
          <w:tcPr>
            <w:tcW w:w="8787" w:type="dxa"/>
          </w:tcPr>
          <w:p w14:paraId="404E33B0" w14:textId="77777777" w:rsidR="00073FAD" w:rsidRDefault="00073FAD" w:rsidP="00B8202C">
            <w:pPr>
              <w:cnfStyle w:val="000000000000" w:firstRow="0" w:lastRow="0" w:firstColumn="0" w:lastColumn="0" w:oddVBand="0" w:evenVBand="0" w:oddHBand="0" w:evenHBand="0" w:firstRowFirstColumn="0" w:firstRowLastColumn="0" w:lastRowFirstColumn="0" w:lastRowLastColumn="0"/>
            </w:pPr>
            <w:r>
              <w:t>Office Worker</w:t>
            </w:r>
          </w:p>
        </w:tc>
      </w:tr>
      <w:tr w:rsidR="00073FAD" w14:paraId="4E8257E0" w14:textId="77777777" w:rsidTr="004F72C3">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14" w:type="dxa"/>
          </w:tcPr>
          <w:p w14:paraId="10100DED" w14:textId="77777777" w:rsidR="00073FAD" w:rsidRDefault="00073FAD" w:rsidP="00B8202C">
            <w:r>
              <w:t>Secondary Actor</w:t>
            </w:r>
          </w:p>
        </w:tc>
        <w:tc>
          <w:tcPr>
            <w:tcW w:w="8787" w:type="dxa"/>
          </w:tcPr>
          <w:p w14:paraId="52F2FA8A" w14:textId="77777777" w:rsidR="00073FAD" w:rsidRDefault="00073FAD" w:rsidP="00B8202C">
            <w:pPr>
              <w:cnfStyle w:val="000000100000" w:firstRow="0" w:lastRow="0" w:firstColumn="0" w:lastColumn="0" w:oddVBand="0" w:evenVBand="0" w:oddHBand="1" w:evenHBand="0" w:firstRowFirstColumn="0" w:firstRowLastColumn="0" w:lastRowFirstColumn="0" w:lastRowLastColumn="0"/>
            </w:pPr>
            <w:r>
              <w:t>Manager</w:t>
            </w:r>
          </w:p>
        </w:tc>
      </w:tr>
      <w:tr w:rsidR="00073FAD" w14:paraId="56BD92AA" w14:textId="77777777" w:rsidTr="004F72C3">
        <w:trPr>
          <w:trHeight w:val="563"/>
        </w:trPr>
        <w:tc>
          <w:tcPr>
            <w:cnfStyle w:val="001000000000" w:firstRow="0" w:lastRow="0" w:firstColumn="1" w:lastColumn="0" w:oddVBand="0" w:evenVBand="0" w:oddHBand="0" w:evenHBand="0" w:firstRowFirstColumn="0" w:firstRowLastColumn="0" w:lastRowFirstColumn="0" w:lastRowLastColumn="0"/>
            <w:tcW w:w="1414" w:type="dxa"/>
          </w:tcPr>
          <w:p w14:paraId="7971FABF" w14:textId="77777777" w:rsidR="00073FAD" w:rsidRDefault="00073FAD" w:rsidP="00B8202C">
            <w:r>
              <w:t>Main Flow</w:t>
            </w:r>
          </w:p>
        </w:tc>
        <w:tc>
          <w:tcPr>
            <w:tcW w:w="8787" w:type="dxa"/>
          </w:tcPr>
          <w:p w14:paraId="2CE5BFDD" w14:textId="77777777" w:rsidR="00073FAD" w:rsidRPr="00F200A8" w:rsidRDefault="00073FAD" w:rsidP="00F200A8">
            <w:pPr>
              <w:pStyle w:val="ListParagraph"/>
              <w:numPr>
                <w:ilvl w:val="0"/>
                <w:numId w:val="35"/>
              </w:numPr>
              <w:cnfStyle w:val="000000000000" w:firstRow="0" w:lastRow="0" w:firstColumn="0" w:lastColumn="0" w:oddVBand="0" w:evenVBand="0" w:oddHBand="0" w:evenHBand="0" w:firstRowFirstColumn="0" w:firstRowLastColumn="0" w:lastRowFirstColumn="0" w:lastRowLastColumn="0"/>
            </w:pPr>
            <w:r w:rsidRPr="00F200A8">
              <w:t>User Opens application</w:t>
            </w:r>
          </w:p>
          <w:p w14:paraId="04FE4387" w14:textId="77777777" w:rsidR="00073FAD" w:rsidRPr="00F200A8" w:rsidRDefault="00073FAD" w:rsidP="00F200A8">
            <w:pPr>
              <w:pStyle w:val="ListParagraph"/>
              <w:numPr>
                <w:ilvl w:val="0"/>
                <w:numId w:val="35"/>
              </w:numPr>
              <w:cnfStyle w:val="000000000000" w:firstRow="0" w:lastRow="0" w:firstColumn="0" w:lastColumn="0" w:oddVBand="0" w:evenVBand="0" w:oddHBand="0" w:evenHBand="0" w:firstRowFirstColumn="0" w:firstRowLastColumn="0" w:lastRowFirstColumn="0" w:lastRowLastColumn="0"/>
            </w:pPr>
            <w:r w:rsidRPr="00F200A8">
              <w:t>Selects order module</w:t>
            </w:r>
          </w:p>
          <w:p w14:paraId="29713509" w14:textId="77777777" w:rsidR="00073FAD" w:rsidRPr="00F200A8" w:rsidRDefault="00073FAD" w:rsidP="00F200A8">
            <w:pPr>
              <w:pStyle w:val="ListParagraph"/>
              <w:numPr>
                <w:ilvl w:val="0"/>
                <w:numId w:val="35"/>
              </w:numPr>
              <w:cnfStyle w:val="000000000000" w:firstRow="0" w:lastRow="0" w:firstColumn="0" w:lastColumn="0" w:oddVBand="0" w:evenVBand="0" w:oddHBand="0" w:evenHBand="0" w:firstRowFirstColumn="0" w:firstRowLastColumn="0" w:lastRowFirstColumn="0" w:lastRowLastColumn="0"/>
            </w:pPr>
            <w:r w:rsidRPr="00F200A8">
              <w:t>Select delete orders</w:t>
            </w:r>
          </w:p>
          <w:p w14:paraId="770C6D70" w14:textId="77777777" w:rsidR="00073FAD" w:rsidRPr="00F200A8" w:rsidRDefault="00073FAD" w:rsidP="00F200A8">
            <w:pPr>
              <w:pStyle w:val="ListParagraph"/>
              <w:numPr>
                <w:ilvl w:val="0"/>
                <w:numId w:val="35"/>
              </w:numPr>
              <w:cnfStyle w:val="000000000000" w:firstRow="0" w:lastRow="0" w:firstColumn="0" w:lastColumn="0" w:oddVBand="0" w:evenVBand="0" w:oddHBand="0" w:evenHBand="0" w:firstRowFirstColumn="0" w:firstRowLastColumn="0" w:lastRowFirstColumn="0" w:lastRowLastColumn="0"/>
            </w:pPr>
            <w:r w:rsidRPr="00F200A8">
              <w:t>Enter orders’ deletion day</w:t>
            </w:r>
          </w:p>
          <w:p w14:paraId="32CF535B" w14:textId="77777777" w:rsidR="00073FAD" w:rsidRPr="00F200A8" w:rsidRDefault="00073FAD" w:rsidP="00F200A8">
            <w:pPr>
              <w:pStyle w:val="ListParagraph"/>
              <w:numPr>
                <w:ilvl w:val="0"/>
                <w:numId w:val="35"/>
              </w:numPr>
              <w:cnfStyle w:val="000000000000" w:firstRow="0" w:lastRow="0" w:firstColumn="0" w:lastColumn="0" w:oddVBand="0" w:evenVBand="0" w:oddHBand="0" w:evenHBand="0" w:firstRowFirstColumn="0" w:firstRowLastColumn="0" w:lastRowFirstColumn="0" w:lastRowLastColumn="0"/>
            </w:pPr>
            <w:r w:rsidRPr="00F200A8">
              <w:t>Deletes orders</w:t>
            </w:r>
          </w:p>
        </w:tc>
      </w:tr>
      <w:tr w:rsidR="00073FAD" w14:paraId="6F187292" w14:textId="77777777" w:rsidTr="004F72C3">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414" w:type="dxa"/>
          </w:tcPr>
          <w:p w14:paraId="41B05DF9" w14:textId="77777777" w:rsidR="00073FAD" w:rsidRDefault="00073FAD" w:rsidP="00B8202C">
            <w:r>
              <w:t>Evaluation</w:t>
            </w:r>
          </w:p>
        </w:tc>
        <w:tc>
          <w:tcPr>
            <w:tcW w:w="8787" w:type="dxa"/>
          </w:tcPr>
          <w:p w14:paraId="2611E79C" w14:textId="77777777" w:rsidR="00073FAD" w:rsidRDefault="00073FAD" w:rsidP="00B8202C">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Pr>
                <w:lang w:val="en-US"/>
              </w:rPr>
              <w:t>delete</w:t>
            </w:r>
            <w:r w:rsidRPr="00CE51CD">
              <w:rPr>
                <w:lang w:val="en-US"/>
              </w:rPr>
              <w:t xml:space="preserve"> orders:</w:t>
            </w:r>
          </w:p>
          <w:p w14:paraId="17EF1075" w14:textId="77777777" w:rsidR="00073FAD" w:rsidRDefault="00073FAD" w:rsidP="00B8202C">
            <w:pPr>
              <w:cnfStyle w:val="000000100000" w:firstRow="0" w:lastRow="0" w:firstColumn="0" w:lastColumn="0" w:oddVBand="0" w:evenVBand="0" w:oddHBand="1" w:evenHBand="0" w:firstRowFirstColumn="0" w:firstRowLastColumn="0" w:lastRowFirstColumn="0" w:lastRowLastColumn="0"/>
              <w:rPr>
                <w:b/>
              </w:rPr>
            </w:pPr>
          </w:p>
          <w:p w14:paraId="4957289A" w14:textId="009CA3AA" w:rsidR="00073FAD" w:rsidRPr="007C40A8" w:rsidRDefault="00073FAD" w:rsidP="00B8202C">
            <w:pPr>
              <w:cnfStyle w:val="000000100000" w:firstRow="0" w:lastRow="0" w:firstColumn="0" w:lastColumn="0" w:oddVBand="0" w:evenVBand="0" w:oddHBand="1" w:evenHBand="0" w:firstRowFirstColumn="0" w:firstRowLastColumn="0" w:lastRowFirstColumn="0" w:lastRowLastColumn="0"/>
            </w:pPr>
            <w:r w:rsidRPr="007C40A8">
              <w:t>64.28.139.185/akipro/orders.dll/datasnap/rest/TOrderProcess/s</w:t>
            </w:r>
            <w:r>
              <w:t>item</w:t>
            </w:r>
            <w:r w:rsidRPr="007C40A8">
              <w:t>/</w:t>
            </w:r>
            <w:r>
              <w:t>ordernumber</w:t>
            </w:r>
            <w:r w:rsidRPr="007C40A8">
              <w:t>/</w:t>
            </w:r>
            <w:r w:rsidR="006F366F">
              <w:t>itemname/</w:t>
            </w:r>
            <w:r w:rsidRPr="007C40A8">
              <w:t>198990</w:t>
            </w:r>
          </w:p>
          <w:p w14:paraId="2FBD7C74" w14:textId="77777777" w:rsidR="00073FAD" w:rsidRDefault="00073FAD" w:rsidP="00B8202C">
            <w:pPr>
              <w:cnfStyle w:val="000000100000" w:firstRow="0" w:lastRow="0" w:firstColumn="0" w:lastColumn="0" w:oddVBand="0" w:evenVBand="0" w:oddHBand="1" w:evenHBand="0" w:firstRowFirstColumn="0" w:firstRowLastColumn="0" w:lastRowFirstColumn="0" w:lastRowLastColumn="0"/>
            </w:pPr>
            <w:r w:rsidRPr="00CE51CD">
              <w:br/>
            </w:r>
            <w:r>
              <w:t>Operation: DELETE</w:t>
            </w:r>
          </w:p>
          <w:p w14:paraId="135C462F" w14:textId="77777777" w:rsidR="00073FAD" w:rsidRDefault="00073FAD" w:rsidP="00B8202C">
            <w:pPr>
              <w:cnfStyle w:val="000000100000" w:firstRow="0" w:lastRow="0" w:firstColumn="0" w:lastColumn="0" w:oddVBand="0" w:evenVBand="0" w:oddHBand="1" w:evenHBand="0" w:firstRowFirstColumn="0" w:firstRowLastColumn="0" w:lastRowFirstColumn="0" w:lastRowLastColumn="0"/>
            </w:pPr>
          </w:p>
          <w:p w14:paraId="55FD3CF5" w14:textId="26D22115" w:rsidR="00073FAD" w:rsidRPr="003B5097" w:rsidRDefault="00073FAD" w:rsidP="00073FAD">
            <w:pPr>
              <w:cnfStyle w:val="000000100000" w:firstRow="0" w:lastRow="0" w:firstColumn="0" w:lastColumn="0" w:oddVBand="0" w:evenVBand="0" w:oddHBand="1" w:evenHBand="0" w:firstRowFirstColumn="0" w:firstRowLastColumn="0" w:lastRowFirstColumn="0" w:lastRowLastColumn="0"/>
            </w:pPr>
            <w:r>
              <w:t>Parameters: ordernum</w:t>
            </w:r>
            <w:r w:rsidR="006F366F">
              <w:t>, item name</w:t>
            </w:r>
            <w:r w:rsidR="009618B6">
              <w:t>, token</w:t>
            </w:r>
            <w:r>
              <w:br/>
            </w:r>
            <w:r>
              <w:br/>
              <w:t>Result: Successful</w:t>
            </w:r>
            <w:r>
              <w:br/>
            </w:r>
          </w:p>
        </w:tc>
      </w:tr>
    </w:tbl>
    <w:p w14:paraId="73A0EC17" w14:textId="77777777" w:rsidR="00073FAD" w:rsidRDefault="00073FAD" w:rsidP="00515015"/>
    <w:p w14:paraId="42A9B84F" w14:textId="77777777" w:rsidR="003C695E" w:rsidRDefault="003C695E" w:rsidP="00515015"/>
    <w:p w14:paraId="04108C4A" w14:textId="77777777" w:rsidR="003C695E" w:rsidRDefault="003C695E" w:rsidP="00515015"/>
    <w:p w14:paraId="09E2A158" w14:textId="77777777" w:rsidR="003C695E" w:rsidRDefault="003C695E" w:rsidP="00515015"/>
    <w:p w14:paraId="565451C2" w14:textId="77777777" w:rsidR="003C695E" w:rsidRDefault="003C695E" w:rsidP="00515015"/>
    <w:p w14:paraId="7DD8B103" w14:textId="77777777" w:rsidR="00163397" w:rsidRDefault="00163397" w:rsidP="00515015"/>
    <w:p w14:paraId="61CE0B53" w14:textId="77777777" w:rsidR="00F200A8" w:rsidRDefault="00F200A8" w:rsidP="00515015"/>
    <w:p w14:paraId="3A2600D7" w14:textId="77777777" w:rsidR="00352CF0" w:rsidRDefault="00352CF0" w:rsidP="00515015"/>
    <w:p w14:paraId="6D7F26B1" w14:textId="03BAB1E0" w:rsidR="003C695E" w:rsidRPr="00041CA2" w:rsidRDefault="009A799B" w:rsidP="003C695E">
      <w:pPr>
        <w:rPr>
          <w:sz w:val="28"/>
        </w:rPr>
      </w:pPr>
      <w:r>
        <w:rPr>
          <w:sz w:val="28"/>
        </w:rPr>
        <w:t>Use Case #12</w:t>
      </w:r>
    </w:p>
    <w:tbl>
      <w:tblPr>
        <w:tblStyle w:val="GridTable4-Accent3"/>
        <w:tblW w:w="10654" w:type="dxa"/>
        <w:tblLook w:val="04A0" w:firstRow="1" w:lastRow="0" w:firstColumn="1" w:lastColumn="0" w:noHBand="0" w:noVBand="1"/>
      </w:tblPr>
      <w:tblGrid>
        <w:gridCol w:w="1414"/>
        <w:gridCol w:w="9240"/>
      </w:tblGrid>
      <w:tr w:rsidR="003C695E" w14:paraId="027830F2" w14:textId="77777777" w:rsidTr="00F4581A">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414" w:type="dxa"/>
          </w:tcPr>
          <w:p w14:paraId="41FC55A1" w14:textId="77777777" w:rsidR="003C695E" w:rsidRDefault="003C695E" w:rsidP="00B8202C">
            <w:r>
              <w:t>Use Case Name</w:t>
            </w:r>
          </w:p>
          <w:p w14:paraId="086DC8C0" w14:textId="77777777" w:rsidR="003C695E" w:rsidRDefault="003C695E" w:rsidP="00B8202C"/>
        </w:tc>
        <w:tc>
          <w:tcPr>
            <w:tcW w:w="9240" w:type="dxa"/>
          </w:tcPr>
          <w:p w14:paraId="76BB1742" w14:textId="2A6D5DD0" w:rsidR="003C695E" w:rsidRDefault="003C695E" w:rsidP="00B8202C">
            <w:pPr>
              <w:cnfStyle w:val="100000000000" w:firstRow="1" w:lastRow="0" w:firstColumn="0" w:lastColumn="0" w:oddVBand="0" w:evenVBand="0" w:oddHBand="0" w:evenHBand="0" w:firstRowFirstColumn="0" w:firstRowLastColumn="0" w:lastRowFirstColumn="0" w:lastRowLastColumn="0"/>
            </w:pPr>
            <w:r>
              <w:t>Retrieve Items for an order</w:t>
            </w:r>
          </w:p>
        </w:tc>
      </w:tr>
      <w:tr w:rsidR="003C695E" w14:paraId="0A6F61DF" w14:textId="77777777" w:rsidTr="00F458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57FA7207" w14:textId="77777777" w:rsidR="003C695E" w:rsidRDefault="003C695E" w:rsidP="00B8202C">
            <w:r>
              <w:t>Related Requirement</w:t>
            </w:r>
          </w:p>
        </w:tc>
        <w:tc>
          <w:tcPr>
            <w:tcW w:w="9240" w:type="dxa"/>
          </w:tcPr>
          <w:p w14:paraId="3DF566A3" w14:textId="7222E550" w:rsidR="003C695E" w:rsidRDefault="003C695E" w:rsidP="003C695E">
            <w:pPr>
              <w:cnfStyle w:val="000000100000" w:firstRow="0" w:lastRow="0" w:firstColumn="0" w:lastColumn="0" w:oddVBand="0" w:evenVBand="0" w:oddHBand="1" w:evenHBand="0" w:firstRowFirstColumn="0" w:firstRowLastColumn="0" w:lastRowFirstColumn="0" w:lastRowLastColumn="0"/>
            </w:pPr>
            <w:r>
              <w:t>Must know order number</w:t>
            </w:r>
          </w:p>
        </w:tc>
      </w:tr>
      <w:tr w:rsidR="003C695E" w14:paraId="7B50678B" w14:textId="77777777" w:rsidTr="00F4581A">
        <w:tc>
          <w:tcPr>
            <w:cnfStyle w:val="001000000000" w:firstRow="0" w:lastRow="0" w:firstColumn="1" w:lastColumn="0" w:oddVBand="0" w:evenVBand="0" w:oddHBand="0" w:evenHBand="0" w:firstRowFirstColumn="0" w:firstRowLastColumn="0" w:lastRowFirstColumn="0" w:lastRowLastColumn="0"/>
            <w:tcW w:w="1414" w:type="dxa"/>
          </w:tcPr>
          <w:p w14:paraId="6E0A55A4" w14:textId="77777777" w:rsidR="003C695E" w:rsidRDefault="003C695E" w:rsidP="00B8202C">
            <w:r>
              <w:t>Goal in context</w:t>
            </w:r>
          </w:p>
        </w:tc>
        <w:tc>
          <w:tcPr>
            <w:tcW w:w="9240" w:type="dxa"/>
          </w:tcPr>
          <w:p w14:paraId="1D84662C" w14:textId="0CB52557" w:rsidR="003C695E" w:rsidRDefault="003C695E" w:rsidP="003C695E">
            <w:pPr>
              <w:cnfStyle w:val="000000000000" w:firstRow="0" w:lastRow="0" w:firstColumn="0" w:lastColumn="0" w:oddVBand="0" w:evenVBand="0" w:oddHBand="0" w:evenHBand="0" w:firstRowFirstColumn="0" w:firstRowLastColumn="0" w:lastRowFirstColumn="0" w:lastRowLastColumn="0"/>
            </w:pPr>
            <w:r>
              <w:t>Successful retrieval of items on an order</w:t>
            </w:r>
          </w:p>
        </w:tc>
      </w:tr>
      <w:tr w:rsidR="003C695E" w14:paraId="34F5D0C4" w14:textId="77777777" w:rsidTr="00F4581A">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414" w:type="dxa"/>
          </w:tcPr>
          <w:p w14:paraId="56A13D3A" w14:textId="77777777" w:rsidR="003C695E" w:rsidRDefault="003C695E" w:rsidP="00B8202C">
            <w:r>
              <w:t>Pre-Conditions</w:t>
            </w:r>
          </w:p>
        </w:tc>
        <w:tc>
          <w:tcPr>
            <w:tcW w:w="9240" w:type="dxa"/>
          </w:tcPr>
          <w:p w14:paraId="02B6AC1F" w14:textId="77777777" w:rsidR="003C695E" w:rsidRDefault="003C695E" w:rsidP="00B8202C">
            <w:pPr>
              <w:cnfStyle w:val="000000100000" w:firstRow="0" w:lastRow="0" w:firstColumn="0" w:lastColumn="0" w:oddVBand="0" w:evenVBand="0" w:oddHBand="1" w:evenHBand="0" w:firstRowFirstColumn="0" w:firstRowLastColumn="0" w:lastRowFirstColumn="0" w:lastRowLastColumn="0"/>
            </w:pPr>
            <w:r>
              <w:t>Must have orders already existing</w:t>
            </w:r>
          </w:p>
        </w:tc>
      </w:tr>
      <w:tr w:rsidR="003C695E" w14:paraId="759AE8D7" w14:textId="77777777" w:rsidTr="00F4581A">
        <w:tc>
          <w:tcPr>
            <w:cnfStyle w:val="001000000000" w:firstRow="0" w:lastRow="0" w:firstColumn="1" w:lastColumn="0" w:oddVBand="0" w:evenVBand="0" w:oddHBand="0" w:evenHBand="0" w:firstRowFirstColumn="0" w:firstRowLastColumn="0" w:lastRowFirstColumn="0" w:lastRowLastColumn="0"/>
            <w:tcW w:w="1414" w:type="dxa"/>
          </w:tcPr>
          <w:p w14:paraId="5556CF30" w14:textId="77777777" w:rsidR="003C695E" w:rsidRDefault="003C695E" w:rsidP="00B8202C">
            <w:r>
              <w:t>Successful end conditions</w:t>
            </w:r>
          </w:p>
        </w:tc>
        <w:tc>
          <w:tcPr>
            <w:tcW w:w="9240" w:type="dxa"/>
          </w:tcPr>
          <w:p w14:paraId="7E574910" w14:textId="47D22B3F" w:rsidR="003C695E" w:rsidRDefault="003C695E" w:rsidP="003C695E">
            <w:pPr>
              <w:cnfStyle w:val="000000000000" w:firstRow="0" w:lastRow="0" w:firstColumn="0" w:lastColumn="0" w:oddVBand="0" w:evenVBand="0" w:oddHBand="0" w:evenHBand="0" w:firstRowFirstColumn="0" w:firstRowLastColumn="0" w:lastRowFirstColumn="0" w:lastRowLastColumn="0"/>
            </w:pPr>
            <w:r>
              <w:t>User retrieves items  successfully</w:t>
            </w:r>
          </w:p>
        </w:tc>
      </w:tr>
      <w:tr w:rsidR="003C695E" w14:paraId="0B059074" w14:textId="77777777" w:rsidTr="00F458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52E36E06" w14:textId="77777777" w:rsidR="003C695E" w:rsidRDefault="003C695E" w:rsidP="00B8202C">
            <w:r>
              <w:t>Fail end condition</w:t>
            </w:r>
          </w:p>
        </w:tc>
        <w:tc>
          <w:tcPr>
            <w:tcW w:w="9240" w:type="dxa"/>
          </w:tcPr>
          <w:p w14:paraId="7A00C800" w14:textId="7051CF50" w:rsidR="003C695E" w:rsidRDefault="003C695E" w:rsidP="00B8202C">
            <w:pPr>
              <w:cnfStyle w:val="000000100000" w:firstRow="0" w:lastRow="0" w:firstColumn="0" w:lastColumn="0" w:oddVBand="0" w:evenVBand="0" w:oddHBand="1" w:evenHBand="0" w:firstRowFirstColumn="0" w:firstRowLastColumn="0" w:lastRowFirstColumn="0" w:lastRowLastColumn="0"/>
            </w:pPr>
            <w:r>
              <w:t xml:space="preserve">User unsuccessfully retrieves items  </w:t>
            </w:r>
          </w:p>
        </w:tc>
      </w:tr>
      <w:tr w:rsidR="003C695E" w14:paraId="529BA845" w14:textId="77777777" w:rsidTr="00F4581A">
        <w:trPr>
          <w:trHeight w:val="457"/>
        </w:trPr>
        <w:tc>
          <w:tcPr>
            <w:cnfStyle w:val="001000000000" w:firstRow="0" w:lastRow="0" w:firstColumn="1" w:lastColumn="0" w:oddVBand="0" w:evenVBand="0" w:oddHBand="0" w:evenHBand="0" w:firstRowFirstColumn="0" w:firstRowLastColumn="0" w:lastRowFirstColumn="0" w:lastRowLastColumn="0"/>
            <w:tcW w:w="1414" w:type="dxa"/>
          </w:tcPr>
          <w:p w14:paraId="6F836DB5" w14:textId="77777777" w:rsidR="003C695E" w:rsidRDefault="003C695E" w:rsidP="00B8202C">
            <w:r>
              <w:t>Primary Actor</w:t>
            </w:r>
          </w:p>
        </w:tc>
        <w:tc>
          <w:tcPr>
            <w:tcW w:w="9240" w:type="dxa"/>
          </w:tcPr>
          <w:p w14:paraId="2014A21B" w14:textId="77777777" w:rsidR="003C695E" w:rsidRDefault="003C695E" w:rsidP="00B8202C">
            <w:pPr>
              <w:cnfStyle w:val="000000000000" w:firstRow="0" w:lastRow="0" w:firstColumn="0" w:lastColumn="0" w:oddVBand="0" w:evenVBand="0" w:oddHBand="0" w:evenHBand="0" w:firstRowFirstColumn="0" w:firstRowLastColumn="0" w:lastRowFirstColumn="0" w:lastRowLastColumn="0"/>
            </w:pPr>
            <w:r>
              <w:t>Office Worker</w:t>
            </w:r>
          </w:p>
        </w:tc>
      </w:tr>
      <w:tr w:rsidR="003C695E" w14:paraId="59C1EA94" w14:textId="77777777" w:rsidTr="00F4581A">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14" w:type="dxa"/>
          </w:tcPr>
          <w:p w14:paraId="38933D54" w14:textId="77777777" w:rsidR="003C695E" w:rsidRDefault="003C695E" w:rsidP="00B8202C">
            <w:r>
              <w:t>Secondary Actor</w:t>
            </w:r>
          </w:p>
        </w:tc>
        <w:tc>
          <w:tcPr>
            <w:tcW w:w="9240" w:type="dxa"/>
          </w:tcPr>
          <w:p w14:paraId="03A48654" w14:textId="77777777" w:rsidR="003C695E" w:rsidRDefault="003C695E" w:rsidP="00B8202C">
            <w:pPr>
              <w:cnfStyle w:val="000000100000" w:firstRow="0" w:lastRow="0" w:firstColumn="0" w:lastColumn="0" w:oddVBand="0" w:evenVBand="0" w:oddHBand="1" w:evenHBand="0" w:firstRowFirstColumn="0" w:firstRowLastColumn="0" w:lastRowFirstColumn="0" w:lastRowLastColumn="0"/>
            </w:pPr>
            <w:r>
              <w:t>Manager</w:t>
            </w:r>
          </w:p>
        </w:tc>
      </w:tr>
      <w:tr w:rsidR="003C695E" w14:paraId="50ACACBE" w14:textId="77777777" w:rsidTr="00F4581A">
        <w:trPr>
          <w:trHeight w:val="563"/>
        </w:trPr>
        <w:tc>
          <w:tcPr>
            <w:cnfStyle w:val="001000000000" w:firstRow="0" w:lastRow="0" w:firstColumn="1" w:lastColumn="0" w:oddVBand="0" w:evenVBand="0" w:oddHBand="0" w:evenHBand="0" w:firstRowFirstColumn="0" w:firstRowLastColumn="0" w:lastRowFirstColumn="0" w:lastRowLastColumn="0"/>
            <w:tcW w:w="1414" w:type="dxa"/>
          </w:tcPr>
          <w:p w14:paraId="7F511417" w14:textId="77777777" w:rsidR="003C695E" w:rsidRDefault="003C695E" w:rsidP="00B8202C">
            <w:r>
              <w:t>Main Flow</w:t>
            </w:r>
          </w:p>
        </w:tc>
        <w:tc>
          <w:tcPr>
            <w:tcW w:w="9240" w:type="dxa"/>
          </w:tcPr>
          <w:p w14:paraId="647CBEDF" w14:textId="77777777" w:rsidR="003C695E" w:rsidRDefault="003C695E" w:rsidP="003C695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User Opens application</w:t>
            </w:r>
          </w:p>
          <w:p w14:paraId="20B36F6B" w14:textId="77777777" w:rsidR="003C695E" w:rsidRDefault="003C695E" w:rsidP="003C695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Selects order module</w:t>
            </w:r>
          </w:p>
          <w:p w14:paraId="1EC61FC2" w14:textId="4D868917" w:rsidR="003C695E" w:rsidRDefault="003C695E" w:rsidP="003C695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 xml:space="preserve">Select </w:t>
            </w:r>
            <w:r w:rsidR="00F4581A">
              <w:t>items</w:t>
            </w:r>
          </w:p>
          <w:p w14:paraId="31BD1EAF" w14:textId="692A0D91" w:rsidR="003C695E" w:rsidRDefault="00F4581A" w:rsidP="003C695E">
            <w:pPr>
              <w:pStyle w:val="ListParagraph"/>
              <w:numPr>
                <w:ilvl w:val="0"/>
                <w:numId w:val="26"/>
              </w:numPr>
              <w:cnfStyle w:val="000000000000" w:firstRow="0" w:lastRow="0" w:firstColumn="0" w:lastColumn="0" w:oddVBand="0" w:evenVBand="0" w:oddHBand="0" w:evenHBand="0" w:firstRowFirstColumn="0" w:firstRowLastColumn="0" w:lastRowFirstColumn="0" w:lastRowLastColumn="0"/>
            </w:pPr>
            <w:r>
              <w:t>Enter order item</w:t>
            </w:r>
          </w:p>
          <w:p w14:paraId="3F4EE4CF" w14:textId="0D57608D" w:rsidR="003C695E" w:rsidRDefault="003C695E" w:rsidP="00F4581A">
            <w:pPr>
              <w:pStyle w:val="ListParagraph"/>
              <w:cnfStyle w:val="000000000000" w:firstRow="0" w:lastRow="0" w:firstColumn="0" w:lastColumn="0" w:oddVBand="0" w:evenVBand="0" w:oddHBand="0" w:evenHBand="0" w:firstRowFirstColumn="0" w:firstRowLastColumn="0" w:lastRowFirstColumn="0" w:lastRowLastColumn="0"/>
            </w:pPr>
          </w:p>
        </w:tc>
      </w:tr>
      <w:tr w:rsidR="003C695E" w14:paraId="413635B0" w14:textId="77777777" w:rsidTr="00F4581A">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414" w:type="dxa"/>
          </w:tcPr>
          <w:p w14:paraId="0B6BE32C" w14:textId="77777777" w:rsidR="003C695E" w:rsidRDefault="003C695E" w:rsidP="00B8202C">
            <w:r>
              <w:t>Evaluation</w:t>
            </w:r>
          </w:p>
        </w:tc>
        <w:tc>
          <w:tcPr>
            <w:tcW w:w="9240" w:type="dxa"/>
          </w:tcPr>
          <w:p w14:paraId="44F6C2E9" w14:textId="7FCBD191" w:rsidR="003C695E" w:rsidRDefault="003C695E" w:rsidP="00B8202C">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Pr>
                <w:lang w:val="en-US"/>
              </w:rPr>
              <w:t>delete</w:t>
            </w:r>
            <w:r w:rsidRPr="00CE51CD">
              <w:rPr>
                <w:lang w:val="en-US"/>
              </w:rPr>
              <w:t xml:space="preserve"> orders:</w:t>
            </w:r>
            <w:r w:rsidR="00F4581A">
              <w:rPr>
                <w:lang w:val="en-US"/>
              </w:rPr>
              <w:br/>
            </w:r>
          </w:p>
          <w:p w14:paraId="22D4D4DE" w14:textId="69BD4AE9" w:rsidR="003C695E" w:rsidRDefault="00F4581A" w:rsidP="00B8202C">
            <w:pPr>
              <w:cnfStyle w:val="000000100000" w:firstRow="0" w:lastRow="0" w:firstColumn="0" w:lastColumn="0" w:oddVBand="0" w:evenVBand="0" w:oddHBand="1" w:evenHBand="0" w:firstRowFirstColumn="0" w:firstRowLastColumn="0" w:lastRowFirstColumn="0" w:lastRowLastColumn="0"/>
            </w:pPr>
            <w:r w:rsidRPr="00F4581A">
              <w:rPr>
                <w:lang w:val="en-US"/>
              </w:rPr>
              <w:t>64.28.139.185/akipro/orders.dll/datasnap/rest/TOrderProcess/sitems/119011/198990</w:t>
            </w:r>
            <w:r w:rsidR="003C695E" w:rsidRPr="00CE51CD">
              <w:br/>
            </w:r>
            <w:r>
              <w:br/>
            </w:r>
            <w:r w:rsidR="003C695E">
              <w:t>Operation:</w:t>
            </w:r>
            <w:r>
              <w:t xml:space="preserve"> GET</w:t>
            </w:r>
          </w:p>
          <w:p w14:paraId="59F7191F" w14:textId="77777777" w:rsidR="003C695E" w:rsidRDefault="003C695E" w:rsidP="00B8202C">
            <w:pPr>
              <w:cnfStyle w:val="000000100000" w:firstRow="0" w:lastRow="0" w:firstColumn="0" w:lastColumn="0" w:oddVBand="0" w:evenVBand="0" w:oddHBand="1" w:evenHBand="0" w:firstRowFirstColumn="0" w:firstRowLastColumn="0" w:lastRowFirstColumn="0" w:lastRowLastColumn="0"/>
            </w:pPr>
          </w:p>
          <w:p w14:paraId="778B973F" w14:textId="3C92D4BD" w:rsidR="003C695E" w:rsidRPr="003B5097" w:rsidRDefault="003C695E" w:rsidP="0033447A">
            <w:pPr>
              <w:cnfStyle w:val="000000100000" w:firstRow="0" w:lastRow="0" w:firstColumn="0" w:lastColumn="0" w:oddVBand="0" w:evenVBand="0" w:oddHBand="1" w:evenHBand="0" w:firstRowFirstColumn="0" w:firstRowLastColumn="0" w:lastRowFirstColumn="0" w:lastRowLastColumn="0"/>
            </w:pPr>
            <w:r>
              <w:t xml:space="preserve">Parameters: </w:t>
            </w:r>
            <w:r w:rsidR="0033447A">
              <w:t>Order number (119011 used)</w:t>
            </w:r>
            <w:r w:rsidR="004C6E46">
              <w:t>, token</w:t>
            </w:r>
            <w:r>
              <w:br/>
            </w:r>
            <w:r>
              <w:br/>
              <w:t>Result: Successful</w:t>
            </w:r>
            <w:r>
              <w:br/>
            </w:r>
          </w:p>
        </w:tc>
      </w:tr>
    </w:tbl>
    <w:p w14:paraId="6A615EF1" w14:textId="77777777" w:rsidR="00D12DA6" w:rsidRDefault="00D12DA6" w:rsidP="00515015"/>
    <w:p w14:paraId="34DC0340" w14:textId="77777777" w:rsidR="00163397" w:rsidRDefault="00163397" w:rsidP="00515015"/>
    <w:p w14:paraId="77758B28" w14:textId="77777777" w:rsidR="00163397" w:rsidRDefault="00163397" w:rsidP="00515015"/>
    <w:p w14:paraId="736886B9" w14:textId="77777777" w:rsidR="00163397" w:rsidRDefault="00163397" w:rsidP="00515015"/>
    <w:p w14:paraId="0C055787" w14:textId="77777777" w:rsidR="00163397" w:rsidRDefault="00163397" w:rsidP="00515015"/>
    <w:p w14:paraId="43FB944F" w14:textId="77777777" w:rsidR="00163397" w:rsidRDefault="00163397" w:rsidP="00515015"/>
    <w:p w14:paraId="2575725E" w14:textId="77777777" w:rsidR="00163397" w:rsidRDefault="00163397" w:rsidP="00515015"/>
    <w:p w14:paraId="25B1478F" w14:textId="77777777" w:rsidR="00163397" w:rsidRDefault="00163397" w:rsidP="00515015"/>
    <w:p w14:paraId="39E0D87F" w14:textId="77777777" w:rsidR="005261A6" w:rsidRDefault="005261A6" w:rsidP="005261A6"/>
    <w:p w14:paraId="7A9D3C69" w14:textId="28EBFA2A" w:rsidR="00163397" w:rsidRPr="005261A6" w:rsidRDefault="005261A6" w:rsidP="00515015">
      <w:pPr>
        <w:rPr>
          <w:sz w:val="28"/>
        </w:rPr>
      </w:pPr>
      <w:r>
        <w:rPr>
          <w:sz w:val="28"/>
        </w:rPr>
        <w:t>Use Cas</w:t>
      </w:r>
      <w:r w:rsidR="009A799B">
        <w:rPr>
          <w:sz w:val="28"/>
        </w:rPr>
        <w:t>e #13</w:t>
      </w:r>
    </w:p>
    <w:p w14:paraId="34842196" w14:textId="77777777" w:rsidR="00D12DA6" w:rsidRDefault="00D12DA6" w:rsidP="00515015"/>
    <w:tbl>
      <w:tblPr>
        <w:tblStyle w:val="GridTable4-Accent3"/>
        <w:tblW w:w="10201" w:type="dxa"/>
        <w:tblLayout w:type="fixed"/>
        <w:tblLook w:val="04A0" w:firstRow="1" w:lastRow="0" w:firstColumn="1" w:lastColumn="0" w:noHBand="0" w:noVBand="1"/>
      </w:tblPr>
      <w:tblGrid>
        <w:gridCol w:w="1414"/>
        <w:gridCol w:w="8787"/>
      </w:tblGrid>
      <w:tr w:rsidR="00163397" w14:paraId="2529323D" w14:textId="77777777" w:rsidTr="00B8202C">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1414" w:type="dxa"/>
          </w:tcPr>
          <w:p w14:paraId="0AEF45DA" w14:textId="77777777" w:rsidR="00163397" w:rsidRDefault="00163397" w:rsidP="00B8202C">
            <w:r>
              <w:t>Use Case Name</w:t>
            </w:r>
          </w:p>
          <w:p w14:paraId="1857785E" w14:textId="77777777" w:rsidR="00163397" w:rsidRDefault="00163397" w:rsidP="00B8202C"/>
        </w:tc>
        <w:tc>
          <w:tcPr>
            <w:tcW w:w="8787" w:type="dxa"/>
          </w:tcPr>
          <w:p w14:paraId="6EB15C27" w14:textId="5D95AC0C" w:rsidR="00163397" w:rsidRDefault="00163397" w:rsidP="00163397">
            <w:pPr>
              <w:cnfStyle w:val="100000000000" w:firstRow="1" w:lastRow="0" w:firstColumn="0" w:lastColumn="0" w:oddVBand="0" w:evenVBand="0" w:oddHBand="0" w:evenHBand="0" w:firstRowFirstColumn="0" w:firstRowLastColumn="0" w:lastRowFirstColumn="0" w:lastRowLastColumn="0"/>
            </w:pPr>
            <w:r>
              <w:t xml:space="preserve">Delete an item from </w:t>
            </w:r>
            <w:r w:rsidR="006556F3">
              <w:t>an</w:t>
            </w:r>
            <w:r>
              <w:t xml:space="preserve"> order</w:t>
            </w:r>
          </w:p>
        </w:tc>
      </w:tr>
      <w:tr w:rsidR="00163397" w14:paraId="6BD56246"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3879218E" w14:textId="77777777" w:rsidR="00163397" w:rsidRDefault="00163397" w:rsidP="00B8202C">
            <w:r>
              <w:t>Related Requirement</w:t>
            </w:r>
          </w:p>
        </w:tc>
        <w:tc>
          <w:tcPr>
            <w:tcW w:w="8787" w:type="dxa"/>
          </w:tcPr>
          <w:p w14:paraId="1A0924CC"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pPr>
            <w:r>
              <w:t>Must know item name and order number</w:t>
            </w:r>
          </w:p>
        </w:tc>
      </w:tr>
      <w:tr w:rsidR="00163397" w14:paraId="7C9142DD" w14:textId="77777777" w:rsidTr="00B8202C">
        <w:tc>
          <w:tcPr>
            <w:cnfStyle w:val="001000000000" w:firstRow="0" w:lastRow="0" w:firstColumn="1" w:lastColumn="0" w:oddVBand="0" w:evenVBand="0" w:oddHBand="0" w:evenHBand="0" w:firstRowFirstColumn="0" w:firstRowLastColumn="0" w:lastRowFirstColumn="0" w:lastRowLastColumn="0"/>
            <w:tcW w:w="1414" w:type="dxa"/>
          </w:tcPr>
          <w:p w14:paraId="74281229" w14:textId="77777777" w:rsidR="00163397" w:rsidRDefault="00163397" w:rsidP="00B8202C">
            <w:r>
              <w:t>Goal in context</w:t>
            </w:r>
          </w:p>
        </w:tc>
        <w:tc>
          <w:tcPr>
            <w:tcW w:w="8787" w:type="dxa"/>
          </w:tcPr>
          <w:p w14:paraId="404D9D1D" w14:textId="77777777" w:rsidR="00163397" w:rsidRDefault="00163397" w:rsidP="00B8202C">
            <w:pPr>
              <w:cnfStyle w:val="000000000000" w:firstRow="0" w:lastRow="0" w:firstColumn="0" w:lastColumn="0" w:oddVBand="0" w:evenVBand="0" w:oddHBand="0" w:evenHBand="0" w:firstRowFirstColumn="0" w:firstRowLastColumn="0" w:lastRowFirstColumn="0" w:lastRowLastColumn="0"/>
            </w:pPr>
            <w:r>
              <w:t>Successful deletion of item</w:t>
            </w:r>
          </w:p>
        </w:tc>
      </w:tr>
      <w:tr w:rsidR="00163397" w14:paraId="755B7891"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414" w:type="dxa"/>
          </w:tcPr>
          <w:p w14:paraId="6BBF169D" w14:textId="77777777" w:rsidR="00163397" w:rsidRDefault="00163397" w:rsidP="00B8202C">
            <w:r>
              <w:t>Pre-Conditions</w:t>
            </w:r>
          </w:p>
        </w:tc>
        <w:tc>
          <w:tcPr>
            <w:tcW w:w="8787" w:type="dxa"/>
          </w:tcPr>
          <w:p w14:paraId="1CD36878"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pPr>
            <w:r>
              <w:t xml:space="preserve">Must have items and order already existing </w:t>
            </w:r>
          </w:p>
        </w:tc>
      </w:tr>
      <w:tr w:rsidR="00163397" w14:paraId="53CEA2BF" w14:textId="77777777" w:rsidTr="00B8202C">
        <w:tc>
          <w:tcPr>
            <w:cnfStyle w:val="001000000000" w:firstRow="0" w:lastRow="0" w:firstColumn="1" w:lastColumn="0" w:oddVBand="0" w:evenVBand="0" w:oddHBand="0" w:evenHBand="0" w:firstRowFirstColumn="0" w:firstRowLastColumn="0" w:lastRowFirstColumn="0" w:lastRowLastColumn="0"/>
            <w:tcW w:w="1414" w:type="dxa"/>
          </w:tcPr>
          <w:p w14:paraId="512D3CA0" w14:textId="77777777" w:rsidR="00163397" w:rsidRDefault="00163397" w:rsidP="00B8202C">
            <w:r>
              <w:t>Successful end conditions</w:t>
            </w:r>
          </w:p>
        </w:tc>
        <w:tc>
          <w:tcPr>
            <w:tcW w:w="8787" w:type="dxa"/>
          </w:tcPr>
          <w:p w14:paraId="4F7B99F8" w14:textId="77777777" w:rsidR="00163397" w:rsidRDefault="00163397" w:rsidP="00B8202C">
            <w:pPr>
              <w:cnfStyle w:val="000000000000" w:firstRow="0" w:lastRow="0" w:firstColumn="0" w:lastColumn="0" w:oddVBand="0" w:evenVBand="0" w:oddHBand="0" w:evenHBand="0" w:firstRowFirstColumn="0" w:firstRowLastColumn="0" w:lastRowFirstColumn="0" w:lastRowLastColumn="0"/>
            </w:pPr>
            <w:r>
              <w:t>User deletes item successfully</w:t>
            </w:r>
          </w:p>
        </w:tc>
      </w:tr>
      <w:tr w:rsidR="00163397" w14:paraId="51BAFAD4"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4" w:type="dxa"/>
          </w:tcPr>
          <w:p w14:paraId="3946698E" w14:textId="77777777" w:rsidR="00163397" w:rsidRDefault="00163397" w:rsidP="00B8202C">
            <w:r>
              <w:t>Fail end condition</w:t>
            </w:r>
          </w:p>
        </w:tc>
        <w:tc>
          <w:tcPr>
            <w:tcW w:w="8787" w:type="dxa"/>
          </w:tcPr>
          <w:p w14:paraId="5D4C4334"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pPr>
            <w:r>
              <w:t>User unsuccessfully deletes item</w:t>
            </w:r>
          </w:p>
        </w:tc>
      </w:tr>
      <w:tr w:rsidR="00163397" w14:paraId="1B0B7BD2"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414" w:type="dxa"/>
          </w:tcPr>
          <w:p w14:paraId="0D358829" w14:textId="77777777" w:rsidR="00163397" w:rsidRDefault="00163397" w:rsidP="00B8202C">
            <w:r>
              <w:t>Primary Actor</w:t>
            </w:r>
          </w:p>
        </w:tc>
        <w:tc>
          <w:tcPr>
            <w:tcW w:w="8787" w:type="dxa"/>
          </w:tcPr>
          <w:p w14:paraId="59B54B02" w14:textId="77777777" w:rsidR="00163397" w:rsidRDefault="00163397" w:rsidP="00B8202C">
            <w:pPr>
              <w:cnfStyle w:val="000000000000" w:firstRow="0" w:lastRow="0" w:firstColumn="0" w:lastColumn="0" w:oddVBand="0" w:evenVBand="0" w:oddHBand="0" w:evenHBand="0" w:firstRowFirstColumn="0" w:firstRowLastColumn="0" w:lastRowFirstColumn="0" w:lastRowLastColumn="0"/>
            </w:pPr>
            <w:r>
              <w:t>Office Worker</w:t>
            </w:r>
          </w:p>
        </w:tc>
      </w:tr>
      <w:tr w:rsidR="00163397" w14:paraId="1ACB8BA8" w14:textId="77777777" w:rsidTr="00B8202C">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414" w:type="dxa"/>
          </w:tcPr>
          <w:p w14:paraId="2299F6F1" w14:textId="77777777" w:rsidR="00163397" w:rsidRDefault="00163397" w:rsidP="00B8202C">
            <w:r>
              <w:t>Secondary Actor</w:t>
            </w:r>
          </w:p>
        </w:tc>
        <w:tc>
          <w:tcPr>
            <w:tcW w:w="8787" w:type="dxa"/>
          </w:tcPr>
          <w:p w14:paraId="07A33241"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pPr>
            <w:r>
              <w:t>Manager</w:t>
            </w:r>
          </w:p>
        </w:tc>
      </w:tr>
      <w:tr w:rsidR="00163397" w14:paraId="2C30CB8A" w14:textId="77777777" w:rsidTr="00B8202C">
        <w:trPr>
          <w:trHeight w:val="563"/>
        </w:trPr>
        <w:tc>
          <w:tcPr>
            <w:cnfStyle w:val="001000000000" w:firstRow="0" w:lastRow="0" w:firstColumn="1" w:lastColumn="0" w:oddVBand="0" w:evenVBand="0" w:oddHBand="0" w:evenHBand="0" w:firstRowFirstColumn="0" w:firstRowLastColumn="0" w:lastRowFirstColumn="0" w:lastRowLastColumn="0"/>
            <w:tcW w:w="1414" w:type="dxa"/>
          </w:tcPr>
          <w:p w14:paraId="0DB96DAC" w14:textId="77777777" w:rsidR="00163397" w:rsidRDefault="00163397" w:rsidP="00B8202C">
            <w:r>
              <w:t>Main Flow</w:t>
            </w:r>
          </w:p>
        </w:tc>
        <w:tc>
          <w:tcPr>
            <w:tcW w:w="8787" w:type="dxa"/>
          </w:tcPr>
          <w:p w14:paraId="2DDDB148" w14:textId="77777777" w:rsidR="00163397" w:rsidRDefault="00163397" w:rsidP="00F200A8">
            <w:pPr>
              <w:pStyle w:val="ListParagraph"/>
              <w:numPr>
                <w:ilvl w:val="0"/>
                <w:numId w:val="34"/>
              </w:numPr>
              <w:cnfStyle w:val="000000000000" w:firstRow="0" w:lastRow="0" w:firstColumn="0" w:lastColumn="0" w:oddVBand="0" w:evenVBand="0" w:oddHBand="0" w:evenHBand="0" w:firstRowFirstColumn="0" w:firstRowLastColumn="0" w:lastRowFirstColumn="0" w:lastRowLastColumn="0"/>
            </w:pPr>
            <w:r>
              <w:t>User Opens application</w:t>
            </w:r>
          </w:p>
          <w:p w14:paraId="2CE6DF77" w14:textId="77777777" w:rsidR="00163397" w:rsidRDefault="00163397" w:rsidP="00F200A8">
            <w:pPr>
              <w:pStyle w:val="ListParagraph"/>
              <w:numPr>
                <w:ilvl w:val="0"/>
                <w:numId w:val="34"/>
              </w:numPr>
              <w:cnfStyle w:val="000000000000" w:firstRow="0" w:lastRow="0" w:firstColumn="0" w:lastColumn="0" w:oddVBand="0" w:evenVBand="0" w:oddHBand="0" w:evenHBand="0" w:firstRowFirstColumn="0" w:firstRowLastColumn="0" w:lastRowFirstColumn="0" w:lastRowLastColumn="0"/>
            </w:pPr>
            <w:r>
              <w:t>Selects order module</w:t>
            </w:r>
          </w:p>
          <w:p w14:paraId="30179692" w14:textId="77777777" w:rsidR="00163397" w:rsidRDefault="00163397" w:rsidP="00F200A8">
            <w:pPr>
              <w:pStyle w:val="ListParagraph"/>
              <w:numPr>
                <w:ilvl w:val="0"/>
                <w:numId w:val="34"/>
              </w:numPr>
              <w:cnfStyle w:val="000000000000" w:firstRow="0" w:lastRow="0" w:firstColumn="0" w:lastColumn="0" w:oddVBand="0" w:evenVBand="0" w:oddHBand="0" w:evenHBand="0" w:firstRowFirstColumn="0" w:firstRowLastColumn="0" w:lastRowFirstColumn="0" w:lastRowLastColumn="0"/>
            </w:pPr>
            <w:r>
              <w:t>Select delete orders</w:t>
            </w:r>
          </w:p>
          <w:p w14:paraId="13F83DAD" w14:textId="77777777" w:rsidR="00163397" w:rsidRDefault="00163397" w:rsidP="00F200A8">
            <w:pPr>
              <w:pStyle w:val="ListParagraph"/>
              <w:numPr>
                <w:ilvl w:val="0"/>
                <w:numId w:val="34"/>
              </w:numPr>
              <w:cnfStyle w:val="000000000000" w:firstRow="0" w:lastRow="0" w:firstColumn="0" w:lastColumn="0" w:oddVBand="0" w:evenVBand="0" w:oddHBand="0" w:evenHBand="0" w:firstRowFirstColumn="0" w:firstRowLastColumn="0" w:lastRowFirstColumn="0" w:lastRowLastColumn="0"/>
            </w:pPr>
            <w:r>
              <w:t>Enter orders’ deletion day</w:t>
            </w:r>
          </w:p>
          <w:p w14:paraId="3562D922" w14:textId="77777777" w:rsidR="00163397" w:rsidRDefault="00163397" w:rsidP="00F200A8">
            <w:pPr>
              <w:pStyle w:val="ListParagraph"/>
              <w:numPr>
                <w:ilvl w:val="0"/>
                <w:numId w:val="34"/>
              </w:numPr>
              <w:cnfStyle w:val="000000000000" w:firstRow="0" w:lastRow="0" w:firstColumn="0" w:lastColumn="0" w:oddVBand="0" w:evenVBand="0" w:oddHBand="0" w:evenHBand="0" w:firstRowFirstColumn="0" w:firstRowLastColumn="0" w:lastRowFirstColumn="0" w:lastRowLastColumn="0"/>
            </w:pPr>
            <w:r>
              <w:t>Deletes orders</w:t>
            </w:r>
          </w:p>
        </w:tc>
      </w:tr>
      <w:tr w:rsidR="00163397" w14:paraId="14DE7285" w14:textId="77777777" w:rsidTr="00B8202C">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414" w:type="dxa"/>
          </w:tcPr>
          <w:p w14:paraId="66FD2CF8" w14:textId="77777777" w:rsidR="00163397" w:rsidRDefault="00163397" w:rsidP="00B8202C">
            <w:r>
              <w:t>Evaluation</w:t>
            </w:r>
          </w:p>
        </w:tc>
        <w:tc>
          <w:tcPr>
            <w:tcW w:w="8787" w:type="dxa"/>
          </w:tcPr>
          <w:p w14:paraId="19B31D02"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rPr>
                <w:lang w:val="en-US"/>
              </w:rPr>
            </w:pPr>
            <w:r w:rsidRPr="00CE51CD">
              <w:rPr>
                <w:lang w:val="en-US"/>
              </w:rPr>
              <w:t xml:space="preserve">Service to </w:t>
            </w:r>
            <w:r>
              <w:rPr>
                <w:lang w:val="en-US"/>
              </w:rPr>
              <w:t>delete</w:t>
            </w:r>
            <w:r w:rsidRPr="00CE51CD">
              <w:rPr>
                <w:lang w:val="en-US"/>
              </w:rPr>
              <w:t xml:space="preserve"> orders:</w:t>
            </w:r>
          </w:p>
          <w:p w14:paraId="076C9352"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rPr>
                <w:b/>
              </w:rPr>
            </w:pPr>
          </w:p>
          <w:p w14:paraId="6A59F265" w14:textId="77777777" w:rsidR="006556F3" w:rsidRPr="006556F3" w:rsidRDefault="006556F3" w:rsidP="006556F3">
            <w:pPr>
              <w:cnfStyle w:val="000000100000" w:firstRow="0" w:lastRow="0" w:firstColumn="0" w:lastColumn="0" w:oddVBand="0" w:evenVBand="0" w:oddHBand="1" w:evenHBand="0" w:firstRowFirstColumn="0" w:firstRowLastColumn="0" w:lastRowFirstColumn="0" w:lastRowLastColumn="0"/>
            </w:pPr>
            <w:r w:rsidRPr="006556F3">
              <w:t>64.28.139.185/akipro/orders.dll/datasnap/rest/TOrderProcess/sitem/118809/BUNS/198990</w:t>
            </w:r>
          </w:p>
          <w:p w14:paraId="544581F1"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pPr>
            <w:r w:rsidRPr="00CE51CD">
              <w:br/>
            </w:r>
            <w:r>
              <w:t>Operation: DELETE</w:t>
            </w:r>
          </w:p>
          <w:p w14:paraId="0996D4FE" w14:textId="77777777" w:rsidR="00163397" w:rsidRDefault="00163397" w:rsidP="00B8202C">
            <w:pPr>
              <w:cnfStyle w:val="000000100000" w:firstRow="0" w:lastRow="0" w:firstColumn="0" w:lastColumn="0" w:oddVBand="0" w:evenVBand="0" w:oddHBand="1" w:evenHBand="0" w:firstRowFirstColumn="0" w:firstRowLastColumn="0" w:lastRowFirstColumn="0" w:lastRowLastColumn="0"/>
            </w:pPr>
          </w:p>
          <w:p w14:paraId="7A75D0F6" w14:textId="5080F55B" w:rsidR="00163397" w:rsidRPr="003B5097" w:rsidRDefault="00163397" w:rsidP="00B8202C">
            <w:pPr>
              <w:cnfStyle w:val="000000100000" w:firstRow="0" w:lastRow="0" w:firstColumn="0" w:lastColumn="0" w:oddVBand="0" w:evenVBand="0" w:oddHBand="1" w:evenHBand="0" w:firstRowFirstColumn="0" w:firstRowLastColumn="0" w:lastRowFirstColumn="0" w:lastRowLastColumn="0"/>
            </w:pPr>
            <w:r>
              <w:t>Parameters: ordernum</w:t>
            </w:r>
            <w:r w:rsidR="005B5566">
              <w:t xml:space="preserve"> (118809)</w:t>
            </w:r>
            <w:r>
              <w:t>, item name</w:t>
            </w:r>
            <w:r w:rsidR="005B5566">
              <w:t xml:space="preserve"> (BUNS)</w:t>
            </w:r>
            <w:r w:rsidR="00F73A5D">
              <w:t>, token</w:t>
            </w:r>
            <w:r>
              <w:br/>
            </w:r>
            <w:r>
              <w:br/>
              <w:t>Result: Successful</w:t>
            </w:r>
            <w:r>
              <w:br/>
            </w:r>
          </w:p>
        </w:tc>
      </w:tr>
    </w:tbl>
    <w:p w14:paraId="4C094FC2" w14:textId="77777777" w:rsidR="00D12DA6" w:rsidRDefault="00D12DA6" w:rsidP="00515015"/>
    <w:p w14:paraId="734C172B" w14:textId="6E05749E" w:rsidR="00515015" w:rsidRDefault="00515015" w:rsidP="00515015">
      <w:r>
        <w:tab/>
      </w:r>
    </w:p>
    <w:p w14:paraId="78E9F8E9" w14:textId="77777777" w:rsidR="003C695E" w:rsidRDefault="003C695E" w:rsidP="00515015"/>
    <w:p w14:paraId="42FEFD87" w14:textId="77777777" w:rsidR="003C695E" w:rsidRDefault="003C695E" w:rsidP="00515015"/>
    <w:p w14:paraId="6559A45B" w14:textId="77777777" w:rsidR="00515015" w:rsidRDefault="00515015" w:rsidP="00515015"/>
    <w:p w14:paraId="6896DBCB" w14:textId="77777777" w:rsidR="00D61529" w:rsidRDefault="00D61529" w:rsidP="00515015"/>
    <w:p w14:paraId="3B03176B" w14:textId="77777777" w:rsidR="00515015" w:rsidRDefault="00515015" w:rsidP="00515015"/>
    <w:p w14:paraId="5819C610" w14:textId="0F29FCF3" w:rsidR="00515015" w:rsidRPr="00D61529" w:rsidRDefault="00D61529" w:rsidP="00515015">
      <w:pPr>
        <w:rPr>
          <w:rFonts w:asciiTheme="majorHAnsi" w:hAnsiTheme="majorHAnsi"/>
          <w:sz w:val="44"/>
        </w:rPr>
      </w:pPr>
      <w:r>
        <w:rPr>
          <w:rFonts w:asciiTheme="majorHAnsi" w:hAnsiTheme="majorHAnsi"/>
          <w:sz w:val="44"/>
        </w:rPr>
        <w:t>Sales Rep Use Cases</w:t>
      </w:r>
    </w:p>
    <w:p w14:paraId="6F62A3D2" w14:textId="38CD81B9" w:rsidR="00D61529" w:rsidRPr="00BD0B13" w:rsidRDefault="00D61529" w:rsidP="00D61529">
      <w:pPr>
        <w:rPr>
          <w:sz w:val="28"/>
        </w:rPr>
      </w:pPr>
      <w:r>
        <w:rPr>
          <w:sz w:val="28"/>
        </w:rPr>
        <w:t>Use Case #1</w:t>
      </w:r>
    </w:p>
    <w:tbl>
      <w:tblPr>
        <w:tblStyle w:val="GridTable4-Accent1"/>
        <w:tblW w:w="9634" w:type="dxa"/>
        <w:tblLook w:val="04A0" w:firstRow="1" w:lastRow="0" w:firstColumn="1" w:lastColumn="0" w:noHBand="0" w:noVBand="1"/>
      </w:tblPr>
      <w:tblGrid>
        <w:gridCol w:w="1771"/>
        <w:gridCol w:w="7863"/>
      </w:tblGrid>
      <w:tr w:rsidR="00D61529" w14:paraId="584BBEFD" w14:textId="77777777" w:rsidTr="007F663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3633B363" w14:textId="77777777" w:rsidR="00D61529" w:rsidRDefault="00D61529" w:rsidP="007F663B">
            <w:r>
              <w:t>Use Case Name</w:t>
            </w:r>
          </w:p>
        </w:tc>
        <w:tc>
          <w:tcPr>
            <w:tcW w:w="7654" w:type="dxa"/>
          </w:tcPr>
          <w:p w14:paraId="7875BFCB" w14:textId="0BBA4D21" w:rsidR="00D61529" w:rsidRDefault="00D61529" w:rsidP="007F663B">
            <w:pPr>
              <w:cnfStyle w:val="100000000000" w:firstRow="1" w:lastRow="0" w:firstColumn="0" w:lastColumn="0" w:oddVBand="0" w:evenVBand="0" w:oddHBand="0" w:evenHBand="0" w:firstRowFirstColumn="0" w:firstRowLastColumn="0" w:lastRowFirstColumn="0" w:lastRowLastColumn="0"/>
            </w:pPr>
            <w:r>
              <w:t>Search for a customer</w:t>
            </w:r>
          </w:p>
        </w:tc>
      </w:tr>
      <w:tr w:rsidR="00D61529" w14:paraId="5DAD3716" w14:textId="77777777" w:rsidTr="007F6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CEACDA5" w14:textId="77777777" w:rsidR="00D61529" w:rsidRDefault="00D61529" w:rsidP="007F663B">
            <w:r>
              <w:t>Related Requirement</w:t>
            </w:r>
          </w:p>
        </w:tc>
        <w:tc>
          <w:tcPr>
            <w:tcW w:w="7654" w:type="dxa"/>
          </w:tcPr>
          <w:p w14:paraId="06E015B3" w14:textId="4272A969" w:rsidR="00D61529" w:rsidRDefault="00D61529" w:rsidP="00D61529">
            <w:pPr>
              <w:cnfStyle w:val="000000100000" w:firstRow="0" w:lastRow="0" w:firstColumn="0" w:lastColumn="0" w:oddVBand="0" w:evenVBand="0" w:oddHBand="1" w:evenHBand="0" w:firstRowFirstColumn="0" w:firstRowLastColumn="0" w:lastRowFirstColumn="0" w:lastRowLastColumn="0"/>
            </w:pPr>
            <w:r>
              <w:t>Must know part of the customer name</w:t>
            </w:r>
          </w:p>
        </w:tc>
      </w:tr>
      <w:tr w:rsidR="00D61529" w14:paraId="3ABFF34C" w14:textId="77777777" w:rsidTr="007F663B">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592736A2" w14:textId="77777777" w:rsidR="00D61529" w:rsidRDefault="00D61529" w:rsidP="007F663B">
            <w:r>
              <w:t>Goal in context</w:t>
            </w:r>
          </w:p>
        </w:tc>
        <w:tc>
          <w:tcPr>
            <w:tcW w:w="7654" w:type="dxa"/>
          </w:tcPr>
          <w:p w14:paraId="5067D76B" w14:textId="37A21BA6" w:rsidR="00D61529" w:rsidRDefault="00D61529" w:rsidP="00D61529">
            <w:pPr>
              <w:cnfStyle w:val="000000000000" w:firstRow="0" w:lastRow="0" w:firstColumn="0" w:lastColumn="0" w:oddVBand="0" w:evenVBand="0" w:oddHBand="0" w:evenHBand="0" w:firstRowFirstColumn="0" w:firstRowLastColumn="0" w:lastRowFirstColumn="0" w:lastRowLastColumn="0"/>
            </w:pPr>
            <w:r>
              <w:t>Successfully finds customer</w:t>
            </w:r>
          </w:p>
        </w:tc>
      </w:tr>
      <w:tr w:rsidR="00D61529" w14:paraId="54B5D41F" w14:textId="77777777" w:rsidTr="007F663B">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70E572C3" w14:textId="77777777" w:rsidR="00D61529" w:rsidRDefault="00D61529" w:rsidP="007F663B">
            <w:r>
              <w:t>Pre-Conditions</w:t>
            </w:r>
          </w:p>
        </w:tc>
        <w:tc>
          <w:tcPr>
            <w:tcW w:w="7654" w:type="dxa"/>
          </w:tcPr>
          <w:p w14:paraId="2D709FF9" w14:textId="1CFFC167" w:rsidR="00D61529" w:rsidRDefault="00D61529" w:rsidP="00D61529">
            <w:pPr>
              <w:cnfStyle w:val="000000100000" w:firstRow="0" w:lastRow="0" w:firstColumn="0" w:lastColumn="0" w:oddVBand="0" w:evenVBand="0" w:oddHBand="1" w:evenHBand="0" w:firstRowFirstColumn="0" w:firstRowLastColumn="0" w:lastRowFirstColumn="0" w:lastRowLastColumn="0"/>
            </w:pPr>
            <w:r>
              <w:t xml:space="preserve">User must have permissions to search for customer and customer must exist </w:t>
            </w:r>
          </w:p>
        </w:tc>
      </w:tr>
      <w:tr w:rsidR="00D61529" w14:paraId="7098F9F4" w14:textId="77777777" w:rsidTr="007F663B">
        <w:tc>
          <w:tcPr>
            <w:cnfStyle w:val="001000000000" w:firstRow="0" w:lastRow="0" w:firstColumn="1" w:lastColumn="0" w:oddVBand="0" w:evenVBand="0" w:oddHBand="0" w:evenHBand="0" w:firstRowFirstColumn="0" w:firstRowLastColumn="0" w:lastRowFirstColumn="0" w:lastRowLastColumn="0"/>
            <w:tcW w:w="1980" w:type="dxa"/>
          </w:tcPr>
          <w:p w14:paraId="5E9779BC" w14:textId="77777777" w:rsidR="00D61529" w:rsidRDefault="00D61529" w:rsidP="007F663B">
            <w:r>
              <w:t>Successful end conditions</w:t>
            </w:r>
          </w:p>
        </w:tc>
        <w:tc>
          <w:tcPr>
            <w:tcW w:w="7654" w:type="dxa"/>
          </w:tcPr>
          <w:p w14:paraId="7425FE48" w14:textId="77777777" w:rsidR="00D61529" w:rsidRDefault="00D61529" w:rsidP="007F663B">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D61529" w14:paraId="0FA7A0A5" w14:textId="77777777" w:rsidTr="007F6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7B9F1C3" w14:textId="77777777" w:rsidR="00D61529" w:rsidRDefault="00D61529" w:rsidP="007F663B">
            <w:r>
              <w:t>Fail end condition</w:t>
            </w:r>
          </w:p>
        </w:tc>
        <w:tc>
          <w:tcPr>
            <w:tcW w:w="7654" w:type="dxa"/>
          </w:tcPr>
          <w:p w14:paraId="737CA3DF" w14:textId="77777777" w:rsidR="00D61529" w:rsidRDefault="00D61529" w:rsidP="007F663B">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D61529" w14:paraId="79CD9E32" w14:textId="77777777" w:rsidTr="007F663B">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2CCA8C85" w14:textId="77777777" w:rsidR="00D61529" w:rsidRDefault="00D61529" w:rsidP="007F663B">
            <w:r>
              <w:t>Primary Actor</w:t>
            </w:r>
          </w:p>
        </w:tc>
        <w:tc>
          <w:tcPr>
            <w:tcW w:w="7654" w:type="dxa"/>
          </w:tcPr>
          <w:p w14:paraId="717D9518" w14:textId="0FBC2318" w:rsidR="00D61529" w:rsidRDefault="00D61529" w:rsidP="007F663B">
            <w:pPr>
              <w:cnfStyle w:val="000000000000" w:firstRow="0" w:lastRow="0" w:firstColumn="0" w:lastColumn="0" w:oddVBand="0" w:evenVBand="0" w:oddHBand="0" w:evenHBand="0" w:firstRowFirstColumn="0" w:firstRowLastColumn="0" w:lastRowFirstColumn="0" w:lastRowLastColumn="0"/>
            </w:pPr>
            <w:r>
              <w:t>Sales Rep</w:t>
            </w:r>
          </w:p>
        </w:tc>
      </w:tr>
      <w:tr w:rsidR="00D61529" w14:paraId="67F39BF2" w14:textId="77777777" w:rsidTr="007F663B">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603AD455" w14:textId="77777777" w:rsidR="00D61529" w:rsidRDefault="00D61529" w:rsidP="007F663B">
            <w:r>
              <w:t>Secondary Actor</w:t>
            </w:r>
          </w:p>
        </w:tc>
        <w:tc>
          <w:tcPr>
            <w:tcW w:w="7654" w:type="dxa"/>
          </w:tcPr>
          <w:p w14:paraId="4BF09792" w14:textId="77777777" w:rsidR="00D61529" w:rsidRDefault="00D61529" w:rsidP="007F663B">
            <w:pPr>
              <w:cnfStyle w:val="000000100000" w:firstRow="0" w:lastRow="0" w:firstColumn="0" w:lastColumn="0" w:oddVBand="0" w:evenVBand="0" w:oddHBand="1" w:evenHBand="0" w:firstRowFirstColumn="0" w:firstRowLastColumn="0" w:lastRowFirstColumn="0" w:lastRowLastColumn="0"/>
            </w:pPr>
            <w:r>
              <w:t>Office worker</w:t>
            </w:r>
          </w:p>
        </w:tc>
      </w:tr>
      <w:tr w:rsidR="00D61529" w14:paraId="45A19EA2" w14:textId="77777777" w:rsidTr="007F663B">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07B27FF0" w14:textId="77777777" w:rsidR="00D61529" w:rsidRDefault="00D61529" w:rsidP="007F663B">
            <w:r>
              <w:t>Main Flow</w:t>
            </w:r>
          </w:p>
        </w:tc>
        <w:tc>
          <w:tcPr>
            <w:tcW w:w="7654" w:type="dxa"/>
          </w:tcPr>
          <w:p w14:paraId="65E2D8AD" w14:textId="77777777" w:rsidR="00D61529" w:rsidRDefault="00D61529" w:rsidP="007F663B">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User Opens application</w:t>
            </w:r>
          </w:p>
          <w:p w14:paraId="4A9F516B" w14:textId="3B06ED9E" w:rsidR="00D61529" w:rsidRDefault="00D61529" w:rsidP="007F663B">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Opens Customer search</w:t>
            </w:r>
          </w:p>
          <w:p w14:paraId="57D947BA" w14:textId="31613F21" w:rsidR="00D61529" w:rsidRPr="00D61529" w:rsidRDefault="00D61529" w:rsidP="00D61529">
            <w:pPr>
              <w:pStyle w:val="ListParagraph"/>
              <w:numPr>
                <w:ilvl w:val="0"/>
                <w:numId w:val="28"/>
              </w:numPr>
              <w:cnfStyle w:val="000000000000" w:firstRow="0" w:lastRow="0" w:firstColumn="0" w:lastColumn="0" w:oddVBand="0" w:evenVBand="0" w:oddHBand="0" w:evenHBand="0" w:firstRowFirstColumn="0" w:firstRowLastColumn="0" w:lastRowFirstColumn="0" w:lastRowLastColumn="0"/>
            </w:pPr>
            <w:r>
              <w:t>Enter customer name string</w:t>
            </w:r>
          </w:p>
        </w:tc>
      </w:tr>
      <w:tr w:rsidR="00D61529" w14:paraId="154E1F8B" w14:textId="77777777" w:rsidTr="007F663B">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644F948D" w14:textId="77777777" w:rsidR="00D61529" w:rsidRDefault="00D61529" w:rsidP="007F663B">
            <w:r>
              <w:t>Evaluation</w:t>
            </w:r>
          </w:p>
        </w:tc>
        <w:tc>
          <w:tcPr>
            <w:tcW w:w="7654" w:type="dxa"/>
          </w:tcPr>
          <w:p w14:paraId="5C02CE0C" w14:textId="77777777" w:rsidR="00D61529" w:rsidRDefault="00D61529" w:rsidP="007F663B">
            <w:pPr>
              <w:cnfStyle w:val="000000100000" w:firstRow="0" w:lastRow="0" w:firstColumn="0" w:lastColumn="0" w:oddVBand="0" w:evenVBand="0" w:oddHBand="1" w:evenHBand="0" w:firstRowFirstColumn="0" w:firstRowLastColumn="0" w:lastRowFirstColumn="0" w:lastRowLastColumn="0"/>
            </w:pPr>
            <w:r>
              <w:t>Service:</w:t>
            </w:r>
          </w:p>
          <w:p w14:paraId="1EFE1A92" w14:textId="48A7C096" w:rsidR="00D61529" w:rsidRPr="00134B6A" w:rsidRDefault="00D61529" w:rsidP="007B1D16">
            <w:pPr>
              <w:cnfStyle w:val="000000100000" w:firstRow="0" w:lastRow="0" w:firstColumn="0" w:lastColumn="0" w:oddVBand="0" w:evenVBand="0" w:oddHBand="1" w:evenHBand="0" w:firstRowFirstColumn="0" w:firstRowLastColumn="0" w:lastRowFirstColumn="0" w:lastRowLastColumn="0"/>
            </w:pPr>
            <w:r w:rsidRPr="00D61529">
              <w:rPr>
                <w:lang w:val="en-US"/>
              </w:rPr>
              <w:t>64.28.139.185/akipro/orders.dll/datasnap/rest/TOrderProcess/customers/Jo/198990</w:t>
            </w:r>
            <w:r>
              <w:rPr>
                <w:lang w:val="en-US"/>
              </w:rPr>
              <w:br/>
            </w:r>
            <w:r>
              <w:br/>
              <w:t>Operation: GET</w:t>
            </w:r>
            <w:r>
              <w:br/>
            </w:r>
            <w:r>
              <w:br/>
              <w:t xml:space="preserve">Parameters: </w:t>
            </w:r>
            <w:r w:rsidR="007B1D16">
              <w:t>Customer name string</w:t>
            </w:r>
            <w:r>
              <w:t>, token</w:t>
            </w:r>
            <w:r>
              <w:br/>
            </w:r>
          </w:p>
        </w:tc>
      </w:tr>
    </w:tbl>
    <w:p w14:paraId="711CDC6D" w14:textId="77777777" w:rsidR="00D61529" w:rsidRDefault="00D61529" w:rsidP="00D61529">
      <w:pPr>
        <w:rPr>
          <w:sz w:val="28"/>
        </w:rPr>
      </w:pPr>
    </w:p>
    <w:p w14:paraId="632A3D97" w14:textId="77777777" w:rsidR="00134B6A" w:rsidRDefault="00134B6A" w:rsidP="00515015">
      <w:pPr>
        <w:rPr>
          <w:sz w:val="28"/>
        </w:rPr>
      </w:pPr>
    </w:p>
    <w:p w14:paraId="729E583C" w14:textId="77777777" w:rsidR="0013688F" w:rsidRDefault="0013688F" w:rsidP="00515015">
      <w:pPr>
        <w:rPr>
          <w:sz w:val="28"/>
        </w:rPr>
      </w:pPr>
    </w:p>
    <w:p w14:paraId="3FABD9AD" w14:textId="77777777" w:rsidR="0013688F" w:rsidRDefault="0013688F" w:rsidP="00515015">
      <w:pPr>
        <w:rPr>
          <w:sz w:val="28"/>
        </w:rPr>
      </w:pPr>
    </w:p>
    <w:p w14:paraId="3ECAA0A2" w14:textId="77777777" w:rsidR="0013688F" w:rsidRDefault="0013688F" w:rsidP="00515015">
      <w:pPr>
        <w:rPr>
          <w:sz w:val="28"/>
        </w:rPr>
      </w:pPr>
    </w:p>
    <w:p w14:paraId="7E813812" w14:textId="77777777" w:rsidR="0013688F" w:rsidRDefault="0013688F" w:rsidP="00515015">
      <w:pPr>
        <w:rPr>
          <w:sz w:val="28"/>
        </w:rPr>
      </w:pPr>
    </w:p>
    <w:p w14:paraId="3E5106D8" w14:textId="77777777" w:rsidR="0013688F" w:rsidRDefault="0013688F" w:rsidP="00515015">
      <w:pPr>
        <w:rPr>
          <w:sz w:val="28"/>
        </w:rPr>
      </w:pPr>
    </w:p>
    <w:p w14:paraId="4580737F" w14:textId="77777777" w:rsidR="0013688F" w:rsidRDefault="0013688F" w:rsidP="00515015">
      <w:pPr>
        <w:rPr>
          <w:sz w:val="28"/>
        </w:rPr>
      </w:pPr>
    </w:p>
    <w:p w14:paraId="6BDB9F9B" w14:textId="77777777" w:rsidR="0013688F" w:rsidRDefault="0013688F" w:rsidP="00515015">
      <w:pPr>
        <w:rPr>
          <w:sz w:val="28"/>
        </w:rPr>
      </w:pPr>
    </w:p>
    <w:p w14:paraId="638700A8" w14:textId="77777777" w:rsidR="0013688F" w:rsidRDefault="0013688F" w:rsidP="00515015">
      <w:pPr>
        <w:rPr>
          <w:sz w:val="28"/>
        </w:rPr>
      </w:pPr>
    </w:p>
    <w:p w14:paraId="5386E781" w14:textId="77777777" w:rsidR="00134B6A" w:rsidRPr="00BD0B13" w:rsidRDefault="00134B6A" w:rsidP="00134B6A">
      <w:pPr>
        <w:rPr>
          <w:sz w:val="28"/>
        </w:rPr>
      </w:pPr>
      <w:r w:rsidRPr="00BD0B13">
        <w:rPr>
          <w:sz w:val="28"/>
        </w:rPr>
        <w:lastRenderedPageBreak/>
        <w:t>Use Case #2</w:t>
      </w:r>
    </w:p>
    <w:tbl>
      <w:tblPr>
        <w:tblStyle w:val="GridTable4-Accent1"/>
        <w:tblW w:w="9634" w:type="dxa"/>
        <w:tblLook w:val="04A0" w:firstRow="1" w:lastRow="0" w:firstColumn="1" w:lastColumn="0" w:noHBand="0" w:noVBand="1"/>
      </w:tblPr>
      <w:tblGrid>
        <w:gridCol w:w="1639"/>
        <w:gridCol w:w="7995"/>
      </w:tblGrid>
      <w:tr w:rsidR="00134B6A" w14:paraId="3A058A4B" w14:textId="77777777" w:rsidTr="00B8202C">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796C0F5C" w14:textId="77777777" w:rsidR="00134B6A" w:rsidRDefault="00134B6A" w:rsidP="00B8202C">
            <w:r>
              <w:t>Use Case Name</w:t>
            </w:r>
          </w:p>
        </w:tc>
        <w:tc>
          <w:tcPr>
            <w:tcW w:w="7654" w:type="dxa"/>
          </w:tcPr>
          <w:p w14:paraId="419631E9" w14:textId="6CECEFBF" w:rsidR="00134B6A" w:rsidRDefault="00134B6A" w:rsidP="00B8202C">
            <w:pPr>
              <w:cnfStyle w:val="100000000000" w:firstRow="1" w:lastRow="0" w:firstColumn="0" w:lastColumn="0" w:oddVBand="0" w:evenVBand="0" w:oddHBand="0" w:evenHBand="0" w:firstRowFirstColumn="0" w:firstRowLastColumn="0" w:lastRowFirstColumn="0" w:lastRowLastColumn="0"/>
            </w:pPr>
            <w:r>
              <w:t>View all items for a standing order</w:t>
            </w:r>
          </w:p>
        </w:tc>
      </w:tr>
      <w:tr w:rsidR="00134B6A" w14:paraId="4E87DF8F"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972023" w14:textId="77777777" w:rsidR="00134B6A" w:rsidRDefault="00134B6A" w:rsidP="00B8202C">
            <w:r>
              <w:t>Related Requirement</w:t>
            </w:r>
          </w:p>
        </w:tc>
        <w:tc>
          <w:tcPr>
            <w:tcW w:w="7654" w:type="dxa"/>
          </w:tcPr>
          <w:p w14:paraId="1DB89DBB" w14:textId="1A885224" w:rsidR="00134B6A" w:rsidRDefault="00134B6A" w:rsidP="00134B6A">
            <w:pPr>
              <w:cnfStyle w:val="000000100000" w:firstRow="0" w:lastRow="0" w:firstColumn="0" w:lastColumn="0" w:oddVBand="0" w:evenVBand="0" w:oddHBand="1" w:evenHBand="0" w:firstRowFirstColumn="0" w:firstRowLastColumn="0" w:lastRowFirstColumn="0" w:lastRowLastColumn="0"/>
            </w:pPr>
            <w:r>
              <w:t>Must know standing ordernumber</w:t>
            </w:r>
          </w:p>
        </w:tc>
      </w:tr>
      <w:tr w:rsidR="00134B6A" w14:paraId="3970DCAE" w14:textId="77777777" w:rsidTr="00B8202C">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4D984102" w14:textId="77777777" w:rsidR="00134B6A" w:rsidRDefault="00134B6A" w:rsidP="00B8202C">
            <w:r>
              <w:t>Goal in context</w:t>
            </w:r>
          </w:p>
        </w:tc>
        <w:tc>
          <w:tcPr>
            <w:tcW w:w="7654" w:type="dxa"/>
          </w:tcPr>
          <w:p w14:paraId="6502D9F8" w14:textId="4AA0218D" w:rsidR="00134B6A" w:rsidRDefault="00134B6A" w:rsidP="00134B6A">
            <w:pPr>
              <w:cnfStyle w:val="000000000000" w:firstRow="0" w:lastRow="0" w:firstColumn="0" w:lastColumn="0" w:oddVBand="0" w:evenVBand="0" w:oddHBand="0" w:evenHBand="0" w:firstRowFirstColumn="0" w:firstRowLastColumn="0" w:lastRowFirstColumn="0" w:lastRowLastColumn="0"/>
            </w:pPr>
            <w:r>
              <w:t>Successfully views items on  standing order</w:t>
            </w:r>
          </w:p>
        </w:tc>
      </w:tr>
      <w:tr w:rsidR="00134B6A" w14:paraId="44C0DA68"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9CED408" w14:textId="77777777" w:rsidR="00134B6A" w:rsidRDefault="00134B6A" w:rsidP="00B8202C">
            <w:r>
              <w:t>Pre-Conditions</w:t>
            </w:r>
          </w:p>
        </w:tc>
        <w:tc>
          <w:tcPr>
            <w:tcW w:w="7654" w:type="dxa"/>
          </w:tcPr>
          <w:p w14:paraId="4EA9020F" w14:textId="08590C98" w:rsidR="00134B6A" w:rsidRDefault="00134B6A" w:rsidP="00134B6A">
            <w:pPr>
              <w:cnfStyle w:val="000000100000" w:firstRow="0" w:lastRow="0" w:firstColumn="0" w:lastColumn="0" w:oddVBand="0" w:evenVBand="0" w:oddHBand="1" w:evenHBand="0" w:firstRowFirstColumn="0" w:firstRowLastColumn="0" w:lastRowFirstColumn="0" w:lastRowLastColumn="0"/>
            </w:pPr>
            <w:r>
              <w:t xml:space="preserve">User must have permissions to view standing order </w:t>
            </w:r>
          </w:p>
        </w:tc>
      </w:tr>
      <w:tr w:rsidR="00134B6A" w14:paraId="2A52EF4F" w14:textId="77777777" w:rsidTr="00B8202C">
        <w:tc>
          <w:tcPr>
            <w:cnfStyle w:val="001000000000" w:firstRow="0" w:lastRow="0" w:firstColumn="1" w:lastColumn="0" w:oddVBand="0" w:evenVBand="0" w:oddHBand="0" w:evenHBand="0" w:firstRowFirstColumn="0" w:firstRowLastColumn="0" w:lastRowFirstColumn="0" w:lastRowLastColumn="0"/>
            <w:tcW w:w="1980" w:type="dxa"/>
          </w:tcPr>
          <w:p w14:paraId="3587A345" w14:textId="77777777" w:rsidR="00134B6A" w:rsidRDefault="00134B6A" w:rsidP="00B8202C">
            <w:r>
              <w:t>Successful end conditions</w:t>
            </w:r>
          </w:p>
        </w:tc>
        <w:tc>
          <w:tcPr>
            <w:tcW w:w="7654" w:type="dxa"/>
          </w:tcPr>
          <w:p w14:paraId="2F8F5F97" w14:textId="5F98B44F" w:rsidR="00134B6A" w:rsidRDefault="00134B6A" w:rsidP="00455838">
            <w:pPr>
              <w:cnfStyle w:val="000000000000" w:firstRow="0" w:lastRow="0" w:firstColumn="0" w:lastColumn="0" w:oddVBand="0" w:evenVBand="0" w:oddHBand="0" w:evenHBand="0" w:firstRowFirstColumn="0" w:firstRowLastColumn="0" w:lastRowFirstColumn="0" w:lastRowLastColumn="0"/>
            </w:pPr>
            <w:r>
              <w:t xml:space="preserve">User successfully </w:t>
            </w:r>
            <w:r w:rsidR="00455838">
              <w:t>views</w:t>
            </w:r>
            <w:r>
              <w:t xml:space="preserve"> a standing order</w:t>
            </w:r>
          </w:p>
        </w:tc>
      </w:tr>
      <w:tr w:rsidR="00134B6A" w14:paraId="78791924"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AB3802B" w14:textId="77777777" w:rsidR="00134B6A" w:rsidRDefault="00134B6A" w:rsidP="00B8202C">
            <w:r>
              <w:t>Fail end condition</w:t>
            </w:r>
          </w:p>
        </w:tc>
        <w:tc>
          <w:tcPr>
            <w:tcW w:w="7654" w:type="dxa"/>
          </w:tcPr>
          <w:p w14:paraId="6348BC9F" w14:textId="383BBEB0" w:rsidR="00134B6A" w:rsidRDefault="00134B6A" w:rsidP="00455838">
            <w:pPr>
              <w:cnfStyle w:val="000000100000" w:firstRow="0" w:lastRow="0" w:firstColumn="0" w:lastColumn="0" w:oddVBand="0" w:evenVBand="0" w:oddHBand="1" w:evenHBand="0" w:firstRowFirstColumn="0" w:firstRowLastColumn="0" w:lastRowFirstColumn="0" w:lastRowLastColumn="0"/>
            </w:pPr>
            <w:r>
              <w:t xml:space="preserve">User is unable to </w:t>
            </w:r>
            <w:r w:rsidR="00455838">
              <w:t>views</w:t>
            </w:r>
            <w:r>
              <w:t xml:space="preserve"> a standing order</w:t>
            </w:r>
          </w:p>
        </w:tc>
      </w:tr>
      <w:tr w:rsidR="00134B6A" w14:paraId="11FB30D9"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58C6842B" w14:textId="77777777" w:rsidR="00134B6A" w:rsidRDefault="00134B6A" w:rsidP="00B8202C">
            <w:r>
              <w:t>Primary Actor</w:t>
            </w:r>
          </w:p>
        </w:tc>
        <w:tc>
          <w:tcPr>
            <w:tcW w:w="7654" w:type="dxa"/>
          </w:tcPr>
          <w:p w14:paraId="52C95CD5" w14:textId="77777777" w:rsidR="00134B6A" w:rsidRDefault="00134B6A" w:rsidP="00B8202C">
            <w:pPr>
              <w:cnfStyle w:val="000000000000" w:firstRow="0" w:lastRow="0" w:firstColumn="0" w:lastColumn="0" w:oddVBand="0" w:evenVBand="0" w:oddHBand="0" w:evenHBand="0" w:firstRowFirstColumn="0" w:firstRowLastColumn="0" w:lastRowFirstColumn="0" w:lastRowLastColumn="0"/>
            </w:pPr>
            <w:r>
              <w:t>Customer</w:t>
            </w:r>
          </w:p>
        </w:tc>
      </w:tr>
      <w:tr w:rsidR="00134B6A" w14:paraId="0F3360AF" w14:textId="77777777" w:rsidTr="00B8202C">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6C8DA3A9" w14:textId="77777777" w:rsidR="00134B6A" w:rsidRDefault="00134B6A" w:rsidP="00B8202C">
            <w:r>
              <w:t>Secondary Actor</w:t>
            </w:r>
          </w:p>
        </w:tc>
        <w:tc>
          <w:tcPr>
            <w:tcW w:w="7654" w:type="dxa"/>
          </w:tcPr>
          <w:p w14:paraId="10CC7864" w14:textId="77777777" w:rsidR="00134B6A" w:rsidRDefault="00134B6A" w:rsidP="00B8202C">
            <w:pPr>
              <w:cnfStyle w:val="000000100000" w:firstRow="0" w:lastRow="0" w:firstColumn="0" w:lastColumn="0" w:oddVBand="0" w:evenVBand="0" w:oddHBand="1" w:evenHBand="0" w:firstRowFirstColumn="0" w:firstRowLastColumn="0" w:lastRowFirstColumn="0" w:lastRowLastColumn="0"/>
            </w:pPr>
            <w:r>
              <w:t>Office worker</w:t>
            </w:r>
          </w:p>
        </w:tc>
      </w:tr>
      <w:tr w:rsidR="00134B6A" w14:paraId="0DFD651C" w14:textId="77777777" w:rsidTr="00B8202C">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110D092" w14:textId="33F9DD62" w:rsidR="00134B6A" w:rsidRDefault="00134B6A" w:rsidP="00B8202C">
            <w:r>
              <w:t>Main Flow</w:t>
            </w:r>
          </w:p>
        </w:tc>
        <w:tc>
          <w:tcPr>
            <w:tcW w:w="7654" w:type="dxa"/>
          </w:tcPr>
          <w:p w14:paraId="3D1E5751" w14:textId="77777777" w:rsidR="00134B6A" w:rsidRPr="00352CF0" w:rsidRDefault="00134B6A" w:rsidP="00352CF0">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rsidRPr="00352CF0">
              <w:t>User Opens application</w:t>
            </w:r>
          </w:p>
          <w:p w14:paraId="500895F1" w14:textId="77777777" w:rsidR="00134B6A" w:rsidRPr="00352CF0" w:rsidRDefault="00134B6A" w:rsidP="00352CF0">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rsidRPr="00352CF0">
              <w:t>Opens Standing order module</w:t>
            </w:r>
          </w:p>
          <w:p w14:paraId="746D1E62" w14:textId="3A2960E0" w:rsidR="00134B6A" w:rsidRPr="00352CF0" w:rsidRDefault="00912179" w:rsidP="00352CF0">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rsidRPr="00352CF0">
              <w:t>Selects items</w:t>
            </w:r>
          </w:p>
          <w:p w14:paraId="19337BA8" w14:textId="3381220D" w:rsidR="00134B6A" w:rsidRPr="00352CF0" w:rsidRDefault="00912179" w:rsidP="00352CF0">
            <w:pPr>
              <w:pStyle w:val="ListParagraph"/>
              <w:numPr>
                <w:ilvl w:val="0"/>
                <w:numId w:val="32"/>
              </w:numPr>
              <w:cnfStyle w:val="000000000000" w:firstRow="0" w:lastRow="0" w:firstColumn="0" w:lastColumn="0" w:oddVBand="0" w:evenVBand="0" w:oddHBand="0" w:evenHBand="0" w:firstRowFirstColumn="0" w:firstRowLastColumn="0" w:lastRowFirstColumn="0" w:lastRowLastColumn="0"/>
            </w:pPr>
            <w:r w:rsidRPr="00352CF0">
              <w:t>Enters standing order number</w:t>
            </w:r>
          </w:p>
          <w:p w14:paraId="62CA8280" w14:textId="77777777" w:rsidR="00134B6A" w:rsidRDefault="00134B6A" w:rsidP="00352CF0">
            <w:pPr>
              <w:pStyle w:val="ListParagraph"/>
              <w:cnfStyle w:val="000000000000" w:firstRow="0" w:lastRow="0" w:firstColumn="0" w:lastColumn="0" w:oddVBand="0" w:evenVBand="0" w:oddHBand="0" w:evenHBand="0" w:firstRowFirstColumn="0" w:firstRowLastColumn="0" w:lastRowFirstColumn="0" w:lastRowLastColumn="0"/>
            </w:pPr>
          </w:p>
        </w:tc>
      </w:tr>
      <w:tr w:rsidR="00134B6A" w14:paraId="2BEA6755" w14:textId="77777777" w:rsidTr="00B8202C">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30447A69" w14:textId="2B33D24F" w:rsidR="00134B6A" w:rsidRDefault="00134B6A" w:rsidP="00B8202C">
            <w:r>
              <w:t>Evaluation</w:t>
            </w:r>
          </w:p>
        </w:tc>
        <w:tc>
          <w:tcPr>
            <w:tcW w:w="7654" w:type="dxa"/>
          </w:tcPr>
          <w:p w14:paraId="1EF20448" w14:textId="77777777" w:rsidR="00134B6A" w:rsidRDefault="007A1D67" w:rsidP="00134B6A">
            <w:pPr>
              <w:cnfStyle w:val="000000100000" w:firstRow="0" w:lastRow="0" w:firstColumn="0" w:lastColumn="0" w:oddVBand="0" w:evenVBand="0" w:oddHBand="1" w:evenHBand="0" w:firstRowFirstColumn="0" w:firstRowLastColumn="0" w:lastRowFirstColumn="0" w:lastRowLastColumn="0"/>
            </w:pPr>
            <w:r>
              <w:t>Service:</w:t>
            </w:r>
          </w:p>
          <w:p w14:paraId="658D9601" w14:textId="77777777" w:rsidR="007A1D67" w:rsidRPr="007A1D67" w:rsidRDefault="007A1D67" w:rsidP="007A1D67">
            <w:pPr>
              <w:cnfStyle w:val="000000100000" w:firstRow="0" w:lastRow="0" w:firstColumn="0" w:lastColumn="0" w:oddVBand="0" w:evenVBand="0" w:oddHBand="1" w:evenHBand="0" w:firstRowFirstColumn="0" w:firstRowLastColumn="0" w:lastRowFirstColumn="0" w:lastRowLastColumn="0"/>
            </w:pPr>
            <w:r w:rsidRPr="007A1D67">
              <w:t>64.28.139.185/akipro/orders.dll/datasnap/rest/TOrderProcess/sitems/118809/198990</w:t>
            </w:r>
          </w:p>
          <w:p w14:paraId="4E18E3DD" w14:textId="13CBE612" w:rsidR="007A1D67" w:rsidRPr="00134B6A" w:rsidRDefault="00FF54DC" w:rsidP="00134B6A">
            <w:pPr>
              <w:cnfStyle w:val="000000100000" w:firstRow="0" w:lastRow="0" w:firstColumn="0" w:lastColumn="0" w:oddVBand="0" w:evenVBand="0" w:oddHBand="1" w:evenHBand="0" w:firstRowFirstColumn="0" w:firstRowLastColumn="0" w:lastRowFirstColumn="0" w:lastRowLastColumn="0"/>
            </w:pPr>
            <w:r>
              <w:br/>
              <w:t>Operation: GET</w:t>
            </w:r>
            <w:r w:rsidR="007A1D67">
              <w:br/>
              <w:t>Parameters: Standing order number, token</w:t>
            </w:r>
            <w:r w:rsidR="007A1D67">
              <w:br/>
            </w:r>
          </w:p>
        </w:tc>
      </w:tr>
    </w:tbl>
    <w:p w14:paraId="6689B9B9" w14:textId="459AFAA0" w:rsidR="00134B6A" w:rsidRDefault="00134B6A" w:rsidP="00515015">
      <w:pPr>
        <w:rPr>
          <w:sz w:val="28"/>
        </w:rPr>
      </w:pPr>
    </w:p>
    <w:p w14:paraId="4CA6CF50" w14:textId="77777777" w:rsidR="00134B6A" w:rsidRDefault="00134B6A" w:rsidP="00515015">
      <w:pPr>
        <w:rPr>
          <w:sz w:val="28"/>
        </w:rPr>
      </w:pPr>
    </w:p>
    <w:p w14:paraId="366C197D" w14:textId="77777777" w:rsidR="00134B6A" w:rsidRDefault="00134B6A" w:rsidP="00515015">
      <w:pPr>
        <w:rPr>
          <w:sz w:val="28"/>
        </w:rPr>
      </w:pPr>
    </w:p>
    <w:p w14:paraId="4D3116E8" w14:textId="77777777" w:rsidR="0013688F" w:rsidRDefault="0013688F" w:rsidP="00515015">
      <w:pPr>
        <w:rPr>
          <w:sz w:val="28"/>
        </w:rPr>
      </w:pPr>
    </w:p>
    <w:p w14:paraId="6F488F01" w14:textId="77777777" w:rsidR="0013688F" w:rsidRDefault="0013688F" w:rsidP="00515015">
      <w:pPr>
        <w:rPr>
          <w:sz w:val="28"/>
        </w:rPr>
      </w:pPr>
    </w:p>
    <w:p w14:paraId="4DA31991" w14:textId="77777777" w:rsidR="0013688F" w:rsidRDefault="0013688F" w:rsidP="00515015">
      <w:pPr>
        <w:rPr>
          <w:sz w:val="28"/>
        </w:rPr>
      </w:pPr>
    </w:p>
    <w:p w14:paraId="0518A16D" w14:textId="77777777" w:rsidR="0013688F" w:rsidRDefault="0013688F" w:rsidP="00515015">
      <w:pPr>
        <w:rPr>
          <w:sz w:val="28"/>
        </w:rPr>
      </w:pPr>
    </w:p>
    <w:p w14:paraId="1CF58C98" w14:textId="77777777" w:rsidR="0013688F" w:rsidRDefault="0013688F" w:rsidP="00515015">
      <w:pPr>
        <w:rPr>
          <w:sz w:val="28"/>
        </w:rPr>
      </w:pPr>
    </w:p>
    <w:p w14:paraId="131F6D53" w14:textId="77777777" w:rsidR="0013688F" w:rsidRDefault="0013688F" w:rsidP="00515015">
      <w:pPr>
        <w:rPr>
          <w:sz w:val="28"/>
        </w:rPr>
      </w:pPr>
    </w:p>
    <w:p w14:paraId="37B1D548" w14:textId="77777777" w:rsidR="0013688F" w:rsidRDefault="0013688F" w:rsidP="00515015">
      <w:pPr>
        <w:rPr>
          <w:sz w:val="28"/>
        </w:rPr>
      </w:pPr>
    </w:p>
    <w:p w14:paraId="6C1A99B0" w14:textId="77777777" w:rsidR="00134B6A" w:rsidRDefault="00134B6A" w:rsidP="00515015">
      <w:pPr>
        <w:rPr>
          <w:sz w:val="28"/>
        </w:rPr>
      </w:pPr>
    </w:p>
    <w:p w14:paraId="6FD04028" w14:textId="4327527F" w:rsidR="00515015" w:rsidRPr="00BD0B13" w:rsidRDefault="0013688F" w:rsidP="00515015">
      <w:pPr>
        <w:rPr>
          <w:sz w:val="28"/>
        </w:rPr>
      </w:pPr>
      <w:r>
        <w:rPr>
          <w:sz w:val="28"/>
        </w:rPr>
        <w:lastRenderedPageBreak/>
        <w:t>Use Case #3</w:t>
      </w:r>
    </w:p>
    <w:tbl>
      <w:tblPr>
        <w:tblStyle w:val="GridTable4-Accent1"/>
        <w:tblW w:w="9634" w:type="dxa"/>
        <w:tblLook w:val="04A0" w:firstRow="1" w:lastRow="0" w:firstColumn="1" w:lastColumn="0" w:noHBand="0" w:noVBand="1"/>
      </w:tblPr>
      <w:tblGrid>
        <w:gridCol w:w="1980"/>
        <w:gridCol w:w="7654"/>
      </w:tblGrid>
      <w:tr w:rsidR="00515015" w14:paraId="4C31D9D1"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233A3166" w14:textId="77777777" w:rsidR="00515015" w:rsidRDefault="00515015" w:rsidP="00944480">
            <w:r>
              <w:t>Use Case Name</w:t>
            </w:r>
          </w:p>
        </w:tc>
        <w:tc>
          <w:tcPr>
            <w:tcW w:w="7654" w:type="dxa"/>
          </w:tcPr>
          <w:p w14:paraId="0A85DB11"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Request to modify standing order</w:t>
            </w:r>
          </w:p>
        </w:tc>
      </w:tr>
      <w:tr w:rsidR="00515015" w14:paraId="4FA86B13"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7DFB12" w14:textId="77777777" w:rsidR="00515015" w:rsidRDefault="00515015" w:rsidP="00944480">
            <w:r>
              <w:t>Related Requirement</w:t>
            </w:r>
          </w:p>
        </w:tc>
        <w:tc>
          <w:tcPr>
            <w:tcW w:w="7654" w:type="dxa"/>
          </w:tcPr>
          <w:p w14:paraId="0F15BAB5"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know customer name, sales trends/reports, item names and quantities</w:t>
            </w:r>
          </w:p>
        </w:tc>
      </w:tr>
      <w:tr w:rsidR="00515015" w14:paraId="286EBD92"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0B209006" w14:textId="77777777" w:rsidR="00515015" w:rsidRDefault="00515015" w:rsidP="00944480">
            <w:r>
              <w:t>Goal in context</w:t>
            </w:r>
          </w:p>
        </w:tc>
        <w:tc>
          <w:tcPr>
            <w:tcW w:w="7654" w:type="dxa"/>
          </w:tcPr>
          <w:p w14:paraId="7B41DAAB"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ly edits standing order</w:t>
            </w:r>
          </w:p>
        </w:tc>
      </w:tr>
      <w:tr w:rsidR="00515015" w14:paraId="3E0B3AD6"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B6B4FCC" w14:textId="77777777" w:rsidR="00515015" w:rsidRDefault="00515015" w:rsidP="00944480">
            <w:r>
              <w:t>Pre-Conditions</w:t>
            </w:r>
          </w:p>
        </w:tc>
        <w:tc>
          <w:tcPr>
            <w:tcW w:w="7654" w:type="dxa"/>
          </w:tcPr>
          <w:p w14:paraId="1EE12312"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edit standing order </w:t>
            </w:r>
          </w:p>
        </w:tc>
      </w:tr>
      <w:tr w:rsidR="00515015" w14:paraId="76009D60"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4FDD00A7" w14:textId="77777777" w:rsidR="00515015" w:rsidRDefault="00515015" w:rsidP="00944480">
            <w:r>
              <w:t>Successful end conditions</w:t>
            </w:r>
          </w:p>
        </w:tc>
        <w:tc>
          <w:tcPr>
            <w:tcW w:w="7654" w:type="dxa"/>
          </w:tcPr>
          <w:p w14:paraId="6C6EE97F"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successfully edits a standing order</w:t>
            </w:r>
          </w:p>
        </w:tc>
      </w:tr>
      <w:tr w:rsidR="00515015" w14:paraId="3C628EC3"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0A26FFA" w14:textId="77777777" w:rsidR="00515015" w:rsidRDefault="00515015" w:rsidP="00944480">
            <w:r>
              <w:t>Fail end condition</w:t>
            </w:r>
          </w:p>
        </w:tc>
        <w:tc>
          <w:tcPr>
            <w:tcW w:w="7654" w:type="dxa"/>
          </w:tcPr>
          <w:p w14:paraId="42AE864A"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is unable to edits a standing order</w:t>
            </w:r>
          </w:p>
        </w:tc>
      </w:tr>
      <w:tr w:rsidR="00515015" w14:paraId="50172206"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2C0BAC6D" w14:textId="77777777" w:rsidR="00515015" w:rsidRDefault="00515015" w:rsidP="00944480">
            <w:r>
              <w:t>Primary Actor</w:t>
            </w:r>
          </w:p>
        </w:tc>
        <w:tc>
          <w:tcPr>
            <w:tcW w:w="7654" w:type="dxa"/>
          </w:tcPr>
          <w:p w14:paraId="56E2A66A"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Customer</w:t>
            </w:r>
          </w:p>
        </w:tc>
      </w:tr>
      <w:tr w:rsidR="00515015" w14:paraId="2C43F76A"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22812124" w14:textId="77777777" w:rsidR="00515015" w:rsidRDefault="00515015" w:rsidP="00944480">
            <w:r>
              <w:t>Secondary Actor</w:t>
            </w:r>
          </w:p>
        </w:tc>
        <w:tc>
          <w:tcPr>
            <w:tcW w:w="7654" w:type="dxa"/>
          </w:tcPr>
          <w:p w14:paraId="4EE11734"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Office worker</w:t>
            </w:r>
          </w:p>
        </w:tc>
      </w:tr>
      <w:tr w:rsidR="00515015" w14:paraId="58851AEA" w14:textId="77777777" w:rsidTr="00944480">
        <w:trPr>
          <w:trHeight w:val="563"/>
        </w:trPr>
        <w:tc>
          <w:tcPr>
            <w:cnfStyle w:val="001000000000" w:firstRow="0" w:lastRow="0" w:firstColumn="1" w:lastColumn="0" w:oddVBand="0" w:evenVBand="0" w:oddHBand="0" w:evenHBand="0" w:firstRowFirstColumn="0" w:firstRowLastColumn="0" w:lastRowFirstColumn="0" w:lastRowLastColumn="0"/>
            <w:tcW w:w="1980" w:type="dxa"/>
          </w:tcPr>
          <w:p w14:paraId="467768F6" w14:textId="27535BCF" w:rsidR="00515015" w:rsidRDefault="00515015" w:rsidP="00944480">
            <w:r>
              <w:t>Main Flo</w:t>
            </w:r>
            <w:r w:rsidR="00352CF0">
              <w:t>w</w:t>
            </w:r>
          </w:p>
        </w:tc>
        <w:tc>
          <w:tcPr>
            <w:tcW w:w="7654" w:type="dxa"/>
          </w:tcPr>
          <w:p w14:paraId="6E027BD5" w14:textId="77777777" w:rsidR="00515015" w:rsidRPr="00352CF0" w:rsidRDefault="00515015" w:rsidP="00352CF0">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52CF0">
              <w:t>User Opens application</w:t>
            </w:r>
          </w:p>
          <w:p w14:paraId="70558BBE" w14:textId="77777777" w:rsidR="00515015" w:rsidRPr="00352CF0" w:rsidRDefault="00515015" w:rsidP="00352CF0">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52CF0">
              <w:t>Opens Standing order module</w:t>
            </w:r>
          </w:p>
          <w:p w14:paraId="1CDEF17C" w14:textId="77777777" w:rsidR="00515015" w:rsidRPr="00352CF0" w:rsidRDefault="00515015" w:rsidP="00352CF0">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52CF0">
              <w:t>Enters customer to search for</w:t>
            </w:r>
          </w:p>
          <w:p w14:paraId="2FE2E675" w14:textId="77777777" w:rsidR="00515015" w:rsidRPr="00352CF0" w:rsidRDefault="00515015" w:rsidP="00352CF0">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52CF0">
              <w:t>Select customer</w:t>
            </w:r>
          </w:p>
          <w:p w14:paraId="2EAFEA20" w14:textId="77777777" w:rsidR="00515015" w:rsidRPr="00352CF0" w:rsidRDefault="00515015" w:rsidP="00352CF0">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52CF0">
              <w:t>Select standing order for customer</w:t>
            </w:r>
          </w:p>
          <w:p w14:paraId="2DB59C60" w14:textId="77777777" w:rsidR="00515015" w:rsidRPr="00352CF0" w:rsidRDefault="00515015" w:rsidP="00352CF0">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52CF0">
              <w:t>Edit info</w:t>
            </w:r>
          </w:p>
          <w:p w14:paraId="2B3CE50B" w14:textId="77777777" w:rsidR="00515015" w:rsidRPr="00352CF0" w:rsidRDefault="00515015" w:rsidP="00352CF0">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52CF0">
              <w:t>Save</w:t>
            </w:r>
          </w:p>
          <w:p w14:paraId="5A2BAC7D"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p>
        </w:tc>
      </w:tr>
      <w:tr w:rsidR="00352CF0" w14:paraId="6142FF1E" w14:textId="77777777" w:rsidTr="00944480">
        <w:trPr>
          <w:cnfStyle w:val="000000100000" w:firstRow="0" w:lastRow="0" w:firstColumn="0" w:lastColumn="0" w:oddVBand="0" w:evenVBand="0" w:oddHBand="1"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1980" w:type="dxa"/>
          </w:tcPr>
          <w:p w14:paraId="38C1BD83" w14:textId="43F5CFB1" w:rsidR="00352CF0" w:rsidRDefault="00352CF0" w:rsidP="00944480">
            <w:r>
              <w:t>Evaluation</w:t>
            </w:r>
          </w:p>
        </w:tc>
        <w:tc>
          <w:tcPr>
            <w:tcW w:w="7654" w:type="dxa"/>
          </w:tcPr>
          <w:p w14:paraId="7B901358" w14:textId="160CAD80" w:rsidR="00352CF0" w:rsidRPr="00D6320E" w:rsidRDefault="00D6320E" w:rsidP="00D6320E">
            <w:pPr>
              <w:cnfStyle w:val="000000100000" w:firstRow="0" w:lastRow="0" w:firstColumn="0" w:lastColumn="0" w:oddVBand="0" w:evenVBand="0" w:oddHBand="1" w:evenHBand="0" w:firstRowFirstColumn="0" w:firstRowLastColumn="0" w:lastRowFirstColumn="0" w:lastRowLastColumn="0"/>
            </w:pPr>
            <w:r>
              <w:t>Service not tested</w:t>
            </w:r>
          </w:p>
        </w:tc>
      </w:tr>
    </w:tbl>
    <w:p w14:paraId="0566653E" w14:textId="77777777" w:rsidR="00515015" w:rsidRDefault="00515015" w:rsidP="00515015"/>
    <w:p w14:paraId="18CD04B7" w14:textId="77777777" w:rsidR="00F96DE1" w:rsidRDefault="00F96DE1" w:rsidP="00515015">
      <w:pPr>
        <w:rPr>
          <w:sz w:val="28"/>
        </w:rPr>
      </w:pPr>
    </w:p>
    <w:p w14:paraId="0C3AAFFC" w14:textId="77777777" w:rsidR="00F96DE1" w:rsidRDefault="00F96DE1" w:rsidP="00515015">
      <w:pPr>
        <w:rPr>
          <w:sz w:val="28"/>
        </w:rPr>
      </w:pPr>
    </w:p>
    <w:p w14:paraId="3943E54B" w14:textId="77777777" w:rsidR="002376A4" w:rsidRDefault="002376A4" w:rsidP="00515015">
      <w:pPr>
        <w:rPr>
          <w:sz w:val="28"/>
        </w:rPr>
      </w:pPr>
    </w:p>
    <w:p w14:paraId="7CC03CC4" w14:textId="77777777" w:rsidR="002376A4" w:rsidRDefault="002376A4" w:rsidP="00515015">
      <w:pPr>
        <w:rPr>
          <w:sz w:val="28"/>
        </w:rPr>
      </w:pPr>
    </w:p>
    <w:p w14:paraId="75E83930" w14:textId="77777777" w:rsidR="002376A4" w:rsidRDefault="002376A4" w:rsidP="00515015">
      <w:pPr>
        <w:rPr>
          <w:sz w:val="28"/>
        </w:rPr>
      </w:pPr>
    </w:p>
    <w:p w14:paraId="68E6EEBB" w14:textId="77777777" w:rsidR="002376A4" w:rsidRDefault="002376A4" w:rsidP="00515015">
      <w:pPr>
        <w:rPr>
          <w:sz w:val="28"/>
        </w:rPr>
      </w:pPr>
    </w:p>
    <w:p w14:paraId="7E61655B" w14:textId="77777777" w:rsidR="002376A4" w:rsidRDefault="002376A4" w:rsidP="00515015">
      <w:pPr>
        <w:rPr>
          <w:sz w:val="28"/>
        </w:rPr>
      </w:pPr>
    </w:p>
    <w:p w14:paraId="797A43B3" w14:textId="77777777" w:rsidR="002376A4" w:rsidRDefault="002376A4" w:rsidP="00515015">
      <w:pPr>
        <w:rPr>
          <w:sz w:val="28"/>
        </w:rPr>
      </w:pPr>
    </w:p>
    <w:p w14:paraId="62841CBE" w14:textId="77777777" w:rsidR="002376A4" w:rsidRDefault="002376A4" w:rsidP="00515015">
      <w:pPr>
        <w:rPr>
          <w:sz w:val="28"/>
        </w:rPr>
      </w:pPr>
    </w:p>
    <w:p w14:paraId="014F8277" w14:textId="77777777" w:rsidR="002376A4" w:rsidRDefault="002376A4" w:rsidP="00515015">
      <w:pPr>
        <w:rPr>
          <w:sz w:val="28"/>
        </w:rPr>
      </w:pPr>
    </w:p>
    <w:p w14:paraId="624CAFBF" w14:textId="77777777" w:rsidR="002376A4" w:rsidRDefault="002376A4" w:rsidP="00515015">
      <w:pPr>
        <w:rPr>
          <w:sz w:val="28"/>
        </w:rPr>
      </w:pPr>
    </w:p>
    <w:p w14:paraId="32FF2C26" w14:textId="77777777" w:rsidR="002376A4" w:rsidRDefault="002376A4" w:rsidP="00515015">
      <w:pPr>
        <w:rPr>
          <w:sz w:val="28"/>
        </w:rPr>
      </w:pPr>
    </w:p>
    <w:p w14:paraId="4446B405" w14:textId="1EEFDA81" w:rsidR="00515015" w:rsidRPr="00BD0B13" w:rsidRDefault="0013688F" w:rsidP="00515015">
      <w:pPr>
        <w:rPr>
          <w:sz w:val="28"/>
        </w:rPr>
      </w:pPr>
      <w:r>
        <w:rPr>
          <w:sz w:val="28"/>
        </w:rPr>
        <w:t>Use Case #4</w:t>
      </w:r>
    </w:p>
    <w:tbl>
      <w:tblPr>
        <w:tblStyle w:val="GridTable4-Accent1"/>
        <w:tblW w:w="9634" w:type="dxa"/>
        <w:tblLook w:val="04A0" w:firstRow="1" w:lastRow="0" w:firstColumn="1" w:lastColumn="0" w:noHBand="0" w:noVBand="1"/>
      </w:tblPr>
      <w:tblGrid>
        <w:gridCol w:w="1980"/>
        <w:gridCol w:w="7654"/>
      </w:tblGrid>
      <w:tr w:rsidR="00515015" w14:paraId="7E3FA42F" w14:textId="77777777" w:rsidTr="00944480">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6774FC01" w14:textId="77777777" w:rsidR="00515015" w:rsidRDefault="00515015" w:rsidP="00944480">
            <w:r>
              <w:t>Use Case Name</w:t>
            </w:r>
          </w:p>
        </w:tc>
        <w:tc>
          <w:tcPr>
            <w:tcW w:w="7654" w:type="dxa"/>
          </w:tcPr>
          <w:p w14:paraId="0DF4AA8D" w14:textId="77777777" w:rsidR="00515015" w:rsidRDefault="00515015" w:rsidP="00944480">
            <w:pPr>
              <w:cnfStyle w:val="100000000000" w:firstRow="1" w:lastRow="0" w:firstColumn="0" w:lastColumn="0" w:oddVBand="0" w:evenVBand="0" w:oddHBand="0" w:evenHBand="0" w:firstRowFirstColumn="0" w:firstRowLastColumn="0" w:lastRowFirstColumn="0" w:lastRowLastColumn="0"/>
            </w:pPr>
            <w:r>
              <w:t>Generate reports</w:t>
            </w:r>
          </w:p>
        </w:tc>
      </w:tr>
      <w:tr w:rsidR="00515015" w14:paraId="665E2955"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A8A8B6B" w14:textId="77777777" w:rsidR="00515015" w:rsidRDefault="00515015" w:rsidP="00944480">
            <w:r>
              <w:t>Related Requirement</w:t>
            </w:r>
          </w:p>
        </w:tc>
        <w:tc>
          <w:tcPr>
            <w:tcW w:w="7654" w:type="dxa"/>
          </w:tcPr>
          <w:p w14:paraId="60137AE2"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Must know customer name, item name, sales date range</w:t>
            </w:r>
          </w:p>
        </w:tc>
      </w:tr>
      <w:tr w:rsidR="00515015" w14:paraId="3151FA44" w14:textId="77777777" w:rsidTr="00944480">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45649E09" w14:textId="77777777" w:rsidR="00515015" w:rsidRDefault="00515015" w:rsidP="00944480">
            <w:r>
              <w:t>Goal in context</w:t>
            </w:r>
          </w:p>
        </w:tc>
        <w:tc>
          <w:tcPr>
            <w:tcW w:w="7654" w:type="dxa"/>
          </w:tcPr>
          <w:p w14:paraId="400F9849"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uccessfully generates Reports</w:t>
            </w:r>
          </w:p>
        </w:tc>
      </w:tr>
      <w:tr w:rsidR="00515015" w14:paraId="3C415180" w14:textId="77777777" w:rsidTr="00944480">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30FAE310" w14:textId="77777777" w:rsidR="00515015" w:rsidRDefault="00515015" w:rsidP="00944480">
            <w:r>
              <w:t>Pre-Conditions</w:t>
            </w:r>
          </w:p>
        </w:tc>
        <w:tc>
          <w:tcPr>
            <w:tcW w:w="7654" w:type="dxa"/>
          </w:tcPr>
          <w:p w14:paraId="23E5A6EB"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 xml:space="preserve">User must log in and have permissions generate reports </w:t>
            </w:r>
          </w:p>
        </w:tc>
      </w:tr>
      <w:tr w:rsidR="00515015" w14:paraId="3BCAF28D" w14:textId="77777777" w:rsidTr="00944480">
        <w:tc>
          <w:tcPr>
            <w:cnfStyle w:val="001000000000" w:firstRow="0" w:lastRow="0" w:firstColumn="1" w:lastColumn="0" w:oddVBand="0" w:evenVBand="0" w:oddHBand="0" w:evenHBand="0" w:firstRowFirstColumn="0" w:firstRowLastColumn="0" w:lastRowFirstColumn="0" w:lastRowLastColumn="0"/>
            <w:tcW w:w="1980" w:type="dxa"/>
          </w:tcPr>
          <w:p w14:paraId="30E063F5" w14:textId="77777777" w:rsidR="00515015" w:rsidRDefault="00515015" w:rsidP="00944480">
            <w:r>
              <w:t>Successful end conditions</w:t>
            </w:r>
          </w:p>
        </w:tc>
        <w:tc>
          <w:tcPr>
            <w:tcW w:w="7654" w:type="dxa"/>
          </w:tcPr>
          <w:p w14:paraId="2B677A48"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User successfully generates a report</w:t>
            </w:r>
          </w:p>
        </w:tc>
      </w:tr>
      <w:tr w:rsidR="00515015" w14:paraId="2EC9D854"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3C7CF41" w14:textId="77777777" w:rsidR="00515015" w:rsidRDefault="00515015" w:rsidP="00944480">
            <w:r>
              <w:t>Fail end condition</w:t>
            </w:r>
          </w:p>
        </w:tc>
        <w:tc>
          <w:tcPr>
            <w:tcW w:w="7654" w:type="dxa"/>
          </w:tcPr>
          <w:p w14:paraId="5366EE1E"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User is unable to generate a report</w:t>
            </w:r>
          </w:p>
        </w:tc>
      </w:tr>
      <w:tr w:rsidR="00515015" w14:paraId="5191073F" w14:textId="77777777" w:rsidTr="00944480">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107CE9C8" w14:textId="77777777" w:rsidR="00515015" w:rsidRDefault="00515015" w:rsidP="00944480">
            <w:r>
              <w:t>Primary Actor</w:t>
            </w:r>
          </w:p>
        </w:tc>
        <w:tc>
          <w:tcPr>
            <w:tcW w:w="7654" w:type="dxa"/>
          </w:tcPr>
          <w:p w14:paraId="23215A46" w14:textId="77777777" w:rsidR="00515015" w:rsidRDefault="00515015" w:rsidP="00944480">
            <w:pPr>
              <w:cnfStyle w:val="000000000000" w:firstRow="0" w:lastRow="0" w:firstColumn="0" w:lastColumn="0" w:oddVBand="0" w:evenVBand="0" w:oddHBand="0" w:evenHBand="0" w:firstRowFirstColumn="0" w:firstRowLastColumn="0" w:lastRowFirstColumn="0" w:lastRowLastColumn="0"/>
            </w:pPr>
            <w:r>
              <w:t>Sales Rep</w:t>
            </w:r>
          </w:p>
        </w:tc>
      </w:tr>
      <w:tr w:rsidR="00515015" w14:paraId="4412DC79" w14:textId="77777777" w:rsidTr="00944480">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43CFD13B" w14:textId="77777777" w:rsidR="00515015" w:rsidRDefault="00515015" w:rsidP="00944480">
            <w:r>
              <w:t>Secondary Actor</w:t>
            </w:r>
          </w:p>
        </w:tc>
        <w:tc>
          <w:tcPr>
            <w:tcW w:w="7654" w:type="dxa"/>
          </w:tcPr>
          <w:p w14:paraId="169A9A01" w14:textId="77777777" w:rsidR="00515015" w:rsidRDefault="00515015" w:rsidP="00944480">
            <w:pPr>
              <w:cnfStyle w:val="000000100000" w:firstRow="0" w:lastRow="0" w:firstColumn="0" w:lastColumn="0" w:oddVBand="0" w:evenVBand="0" w:oddHBand="1" w:evenHBand="0" w:firstRowFirstColumn="0" w:firstRowLastColumn="0" w:lastRowFirstColumn="0" w:lastRowLastColumn="0"/>
            </w:pPr>
            <w:r>
              <w:t>-</w:t>
            </w:r>
          </w:p>
        </w:tc>
      </w:tr>
      <w:tr w:rsidR="00515015" w14:paraId="2128A5C2" w14:textId="77777777" w:rsidTr="00944480">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22A0EC12" w14:textId="77777777" w:rsidR="00515015" w:rsidRDefault="00515015" w:rsidP="00944480">
            <w:r>
              <w:t>Main Flo</w:t>
            </w:r>
          </w:p>
        </w:tc>
        <w:tc>
          <w:tcPr>
            <w:tcW w:w="7654" w:type="dxa"/>
          </w:tcPr>
          <w:p w14:paraId="128D276A" w14:textId="77777777" w:rsidR="00515015" w:rsidRDefault="00515015" w:rsidP="00D10450">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User Opens application</w:t>
            </w:r>
          </w:p>
          <w:p w14:paraId="4C2DBBD0" w14:textId="77777777" w:rsidR="00515015" w:rsidRDefault="00515015" w:rsidP="00D10450">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Open Report module</w:t>
            </w:r>
          </w:p>
          <w:p w14:paraId="118AFE25" w14:textId="77777777" w:rsidR="00515015" w:rsidRDefault="00515015" w:rsidP="00D10450">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Select trend report type</w:t>
            </w:r>
          </w:p>
          <w:p w14:paraId="1C449448" w14:textId="77777777" w:rsidR="00515015" w:rsidRDefault="00515015" w:rsidP="00D10450">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Select customer</w:t>
            </w:r>
          </w:p>
          <w:p w14:paraId="0DF94289" w14:textId="77777777" w:rsidR="00515015" w:rsidRDefault="00515015" w:rsidP="00D10450">
            <w:pPr>
              <w:pStyle w:val="ListParagraph"/>
              <w:numPr>
                <w:ilvl w:val="0"/>
                <w:numId w:val="36"/>
              </w:numPr>
              <w:cnfStyle w:val="000000000000" w:firstRow="0" w:lastRow="0" w:firstColumn="0" w:lastColumn="0" w:oddVBand="0" w:evenVBand="0" w:oddHBand="0" w:evenHBand="0" w:firstRowFirstColumn="0" w:firstRowLastColumn="0" w:lastRowFirstColumn="0" w:lastRowLastColumn="0"/>
            </w:pPr>
            <w:r>
              <w:t>Enter report criteria</w:t>
            </w:r>
          </w:p>
          <w:p w14:paraId="2E7A33F9" w14:textId="77777777" w:rsidR="00515015" w:rsidRDefault="00515015" w:rsidP="00944480">
            <w:pPr>
              <w:ind w:left="360"/>
              <w:cnfStyle w:val="000000000000" w:firstRow="0" w:lastRow="0" w:firstColumn="0" w:lastColumn="0" w:oddVBand="0" w:evenVBand="0" w:oddHBand="0" w:evenHBand="0" w:firstRowFirstColumn="0" w:firstRowLastColumn="0" w:lastRowFirstColumn="0" w:lastRowLastColumn="0"/>
            </w:pPr>
          </w:p>
        </w:tc>
      </w:tr>
      <w:tr w:rsidR="009B23EF" w14:paraId="0C3FC547" w14:textId="77777777" w:rsidTr="00944480">
        <w:trPr>
          <w:cnfStyle w:val="000000100000" w:firstRow="0" w:lastRow="0" w:firstColumn="0" w:lastColumn="0" w:oddVBand="0" w:evenVBand="0" w:oddHBand="1" w:evenHBand="0" w:firstRowFirstColumn="0" w:firstRowLastColumn="0" w:lastRowFirstColumn="0" w:lastRowLastColumn="0"/>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6131392D" w14:textId="057FF935" w:rsidR="009B23EF" w:rsidRDefault="009B23EF" w:rsidP="00944480">
            <w:r>
              <w:t>Evaluation</w:t>
            </w:r>
          </w:p>
        </w:tc>
        <w:tc>
          <w:tcPr>
            <w:tcW w:w="7654" w:type="dxa"/>
          </w:tcPr>
          <w:p w14:paraId="6FC23E67" w14:textId="77777777" w:rsidR="009B23EF" w:rsidRPr="009B23EF" w:rsidRDefault="009B23EF" w:rsidP="009B23EF">
            <w:pPr>
              <w:cnfStyle w:val="000000100000" w:firstRow="0" w:lastRow="0" w:firstColumn="0" w:lastColumn="0" w:oddVBand="0" w:evenVBand="0" w:oddHBand="1" w:evenHBand="0" w:firstRowFirstColumn="0" w:firstRowLastColumn="0" w:lastRowFirstColumn="0" w:lastRowLastColumn="0"/>
            </w:pPr>
            <w:r>
              <w:t>Service:</w:t>
            </w:r>
            <w:r>
              <w:br/>
            </w:r>
            <w:r w:rsidRPr="009B23EF">
              <w:t>64.28.139.185/akipro/reports.dll/datasnap/rest/TReportProcess/report/198990</w:t>
            </w:r>
          </w:p>
          <w:p w14:paraId="42AB4E20" w14:textId="5E9C0385" w:rsidR="009B23EF" w:rsidRDefault="00E87691" w:rsidP="009B23EF">
            <w:pPr>
              <w:cnfStyle w:val="000000100000" w:firstRow="0" w:lastRow="0" w:firstColumn="0" w:lastColumn="0" w:oddVBand="0" w:evenVBand="0" w:oddHBand="1" w:evenHBand="0" w:firstRowFirstColumn="0" w:firstRowLastColumn="0" w:lastRowFirstColumn="0" w:lastRowLastColumn="0"/>
              <w:rPr>
                <w:b/>
              </w:rPr>
            </w:pPr>
            <w:r>
              <w:br/>
              <w:t>Operation: PUT</w:t>
            </w:r>
            <w:r>
              <w:br/>
            </w:r>
            <w:r w:rsidR="009B23EF">
              <w:br/>
              <w:t>JSON String:</w:t>
            </w:r>
            <w:r w:rsidR="009B23EF">
              <w:br/>
            </w:r>
            <w:r w:rsidR="009B23EF" w:rsidRPr="009B23EF">
              <w:t>{"asatdate": "1/11/2014","bodytext": "","enddate": "20/11/2014","keyvalue": "","numberpara1": "1","numberpara2": "","numberpara3": "","outputformat": "pdf","sendbyemail": "","sendtoaddress": "","startdate": "1/1/2002","stringpara1": "1","stringpara2": "","stringpara3": "","subject": "","token": 53582}</w:t>
            </w:r>
          </w:p>
          <w:p w14:paraId="386B6CF5" w14:textId="54F5DAA6" w:rsidR="009B23EF" w:rsidRPr="009B23EF" w:rsidRDefault="009B23EF" w:rsidP="009B23EF">
            <w:pPr>
              <w:cnfStyle w:val="000000100000" w:firstRow="0" w:lastRow="0" w:firstColumn="0" w:lastColumn="0" w:oddVBand="0" w:evenVBand="0" w:oddHBand="1" w:evenHBand="0" w:firstRowFirstColumn="0" w:firstRowLastColumn="0" w:lastRowFirstColumn="0" w:lastRowLastColumn="0"/>
            </w:pPr>
            <w:r>
              <w:br/>
              <w:t>Result: Successful</w:t>
            </w:r>
            <w:r>
              <w:br/>
            </w:r>
          </w:p>
        </w:tc>
      </w:tr>
    </w:tbl>
    <w:p w14:paraId="2F6BD633" w14:textId="77777777" w:rsidR="00515015" w:rsidRDefault="00515015" w:rsidP="00515015"/>
    <w:p w14:paraId="7F74BFBB" w14:textId="77777777" w:rsidR="00283B96" w:rsidRDefault="00283B96" w:rsidP="00283B96">
      <w:pPr>
        <w:tabs>
          <w:tab w:val="left" w:pos="5408"/>
        </w:tabs>
        <w:rPr>
          <w:rFonts w:ascii="Times New Roman" w:hAnsi="Times New Roman" w:cs="Times New Roman"/>
          <w:sz w:val="32"/>
        </w:rPr>
      </w:pPr>
    </w:p>
    <w:p w14:paraId="42AF1118" w14:textId="77777777" w:rsidR="002376A4" w:rsidRDefault="002376A4" w:rsidP="00283B96">
      <w:pPr>
        <w:tabs>
          <w:tab w:val="left" w:pos="5408"/>
        </w:tabs>
        <w:rPr>
          <w:rFonts w:ascii="Times New Roman" w:hAnsi="Times New Roman" w:cs="Times New Roman"/>
          <w:sz w:val="32"/>
        </w:rPr>
      </w:pPr>
    </w:p>
    <w:p w14:paraId="512F8CAD" w14:textId="77777777" w:rsidR="002376A4" w:rsidRDefault="002376A4" w:rsidP="00283B96">
      <w:pPr>
        <w:tabs>
          <w:tab w:val="left" w:pos="5408"/>
        </w:tabs>
        <w:rPr>
          <w:rFonts w:ascii="Times New Roman" w:hAnsi="Times New Roman" w:cs="Times New Roman"/>
          <w:sz w:val="32"/>
        </w:rPr>
      </w:pPr>
    </w:p>
    <w:p w14:paraId="2834A337" w14:textId="77777777" w:rsidR="002376A4" w:rsidRDefault="002376A4" w:rsidP="00283B96">
      <w:pPr>
        <w:tabs>
          <w:tab w:val="left" w:pos="5408"/>
        </w:tabs>
        <w:rPr>
          <w:rFonts w:ascii="Times New Roman" w:hAnsi="Times New Roman" w:cs="Times New Roman"/>
          <w:sz w:val="32"/>
        </w:rPr>
      </w:pPr>
    </w:p>
    <w:p w14:paraId="2E8FA46C" w14:textId="77777777" w:rsidR="002376A4" w:rsidRDefault="002376A4" w:rsidP="00283B96">
      <w:pPr>
        <w:tabs>
          <w:tab w:val="left" w:pos="5408"/>
        </w:tabs>
        <w:rPr>
          <w:rFonts w:ascii="Times New Roman" w:hAnsi="Times New Roman" w:cs="Times New Roman"/>
          <w:sz w:val="32"/>
        </w:rPr>
      </w:pPr>
    </w:p>
    <w:p w14:paraId="5D9F6498" w14:textId="77777777" w:rsidR="002376A4" w:rsidRDefault="002376A4" w:rsidP="00283B96">
      <w:pPr>
        <w:tabs>
          <w:tab w:val="left" w:pos="5408"/>
        </w:tabs>
        <w:rPr>
          <w:rFonts w:ascii="Times New Roman" w:hAnsi="Times New Roman" w:cs="Times New Roman"/>
          <w:sz w:val="32"/>
        </w:rPr>
      </w:pPr>
    </w:p>
    <w:p w14:paraId="57A392CF" w14:textId="0A26CB91" w:rsidR="002376A4" w:rsidRPr="002376A4" w:rsidRDefault="00151C97" w:rsidP="002376A4">
      <w:pPr>
        <w:rPr>
          <w:sz w:val="28"/>
        </w:rPr>
      </w:pPr>
      <w:r>
        <w:rPr>
          <w:sz w:val="28"/>
        </w:rPr>
        <w:lastRenderedPageBreak/>
        <w:t>Use Case #5</w:t>
      </w:r>
    </w:p>
    <w:tbl>
      <w:tblPr>
        <w:tblStyle w:val="GridTable4-Accent1"/>
        <w:tblW w:w="9634" w:type="dxa"/>
        <w:tblLook w:val="04A0" w:firstRow="1" w:lastRow="0" w:firstColumn="1" w:lastColumn="0" w:noHBand="0" w:noVBand="1"/>
      </w:tblPr>
      <w:tblGrid>
        <w:gridCol w:w="1980"/>
        <w:gridCol w:w="7654"/>
      </w:tblGrid>
      <w:tr w:rsidR="00126B78" w14:paraId="1AE3537C" w14:textId="77777777" w:rsidTr="00B8202C">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980" w:type="dxa"/>
          </w:tcPr>
          <w:p w14:paraId="760A9C0F" w14:textId="77777777" w:rsidR="00126B78" w:rsidRDefault="00126B78" w:rsidP="00B8202C">
            <w:r>
              <w:t>Use Case Name</w:t>
            </w:r>
          </w:p>
        </w:tc>
        <w:tc>
          <w:tcPr>
            <w:tcW w:w="7654" w:type="dxa"/>
          </w:tcPr>
          <w:p w14:paraId="1011EDFA" w14:textId="50AD266C" w:rsidR="00126B78" w:rsidRDefault="00126B78" w:rsidP="00B8202C">
            <w:pPr>
              <w:cnfStyle w:val="100000000000" w:firstRow="1" w:lastRow="0" w:firstColumn="0" w:lastColumn="0" w:oddVBand="0" w:evenVBand="0" w:oddHBand="0" w:evenHBand="0" w:firstRowFirstColumn="0" w:firstRowLastColumn="0" w:lastRowFirstColumn="0" w:lastRowLastColumn="0"/>
            </w:pPr>
            <w:r>
              <w:t>View generated report</w:t>
            </w:r>
          </w:p>
        </w:tc>
      </w:tr>
      <w:tr w:rsidR="00126B78" w14:paraId="393897E2"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E067059" w14:textId="77777777" w:rsidR="00126B78" w:rsidRDefault="00126B78" w:rsidP="00B8202C">
            <w:r>
              <w:t>Related Requirement</w:t>
            </w:r>
          </w:p>
        </w:tc>
        <w:tc>
          <w:tcPr>
            <w:tcW w:w="7654" w:type="dxa"/>
          </w:tcPr>
          <w:p w14:paraId="7810D7ED" w14:textId="4ECCB937" w:rsidR="00126B78" w:rsidRDefault="00126B78" w:rsidP="00126B78">
            <w:pPr>
              <w:cnfStyle w:val="000000100000" w:firstRow="0" w:lastRow="0" w:firstColumn="0" w:lastColumn="0" w:oddVBand="0" w:evenVBand="0" w:oddHBand="1" w:evenHBand="0" w:firstRowFirstColumn="0" w:firstRowLastColumn="0" w:lastRowFirstColumn="0" w:lastRowLastColumn="0"/>
            </w:pPr>
            <w:r>
              <w:t>Must know report number</w:t>
            </w:r>
          </w:p>
        </w:tc>
      </w:tr>
      <w:tr w:rsidR="00126B78" w14:paraId="52B07C08" w14:textId="77777777" w:rsidTr="00B8202C">
        <w:trPr>
          <w:trHeight w:val="391"/>
        </w:trPr>
        <w:tc>
          <w:tcPr>
            <w:cnfStyle w:val="001000000000" w:firstRow="0" w:lastRow="0" w:firstColumn="1" w:lastColumn="0" w:oddVBand="0" w:evenVBand="0" w:oddHBand="0" w:evenHBand="0" w:firstRowFirstColumn="0" w:firstRowLastColumn="0" w:lastRowFirstColumn="0" w:lastRowLastColumn="0"/>
            <w:tcW w:w="1980" w:type="dxa"/>
          </w:tcPr>
          <w:p w14:paraId="4B278B73" w14:textId="77777777" w:rsidR="00126B78" w:rsidRDefault="00126B78" w:rsidP="00B8202C">
            <w:r>
              <w:t>Goal in context</w:t>
            </w:r>
          </w:p>
        </w:tc>
        <w:tc>
          <w:tcPr>
            <w:tcW w:w="7654" w:type="dxa"/>
          </w:tcPr>
          <w:p w14:paraId="471D8628" w14:textId="77777777" w:rsidR="00126B78" w:rsidRDefault="00126B78" w:rsidP="00B8202C">
            <w:pPr>
              <w:cnfStyle w:val="000000000000" w:firstRow="0" w:lastRow="0" w:firstColumn="0" w:lastColumn="0" w:oddVBand="0" w:evenVBand="0" w:oddHBand="0" w:evenHBand="0" w:firstRowFirstColumn="0" w:firstRowLastColumn="0" w:lastRowFirstColumn="0" w:lastRowLastColumn="0"/>
            </w:pPr>
            <w:r>
              <w:t>Successfully generates Reports</w:t>
            </w:r>
          </w:p>
        </w:tc>
      </w:tr>
      <w:tr w:rsidR="00126B78" w14:paraId="49C3D779" w14:textId="77777777" w:rsidTr="00B8202C">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980" w:type="dxa"/>
          </w:tcPr>
          <w:p w14:paraId="57930E08" w14:textId="77777777" w:rsidR="00126B78" w:rsidRDefault="00126B78" w:rsidP="00B8202C">
            <w:r>
              <w:t>Pre-Conditions</w:t>
            </w:r>
          </w:p>
        </w:tc>
        <w:tc>
          <w:tcPr>
            <w:tcW w:w="7654" w:type="dxa"/>
          </w:tcPr>
          <w:p w14:paraId="3F8E1B8D" w14:textId="5270E33C" w:rsidR="00126B78" w:rsidRDefault="00126B78" w:rsidP="00126B78">
            <w:pPr>
              <w:cnfStyle w:val="000000100000" w:firstRow="0" w:lastRow="0" w:firstColumn="0" w:lastColumn="0" w:oddVBand="0" w:evenVBand="0" w:oddHBand="1" w:evenHBand="0" w:firstRowFirstColumn="0" w:firstRowLastColumn="0" w:lastRowFirstColumn="0" w:lastRowLastColumn="0"/>
            </w:pPr>
            <w:r>
              <w:t xml:space="preserve">User must have permissions view reports </w:t>
            </w:r>
            <w:r w:rsidR="002E18E5">
              <w:t>and must know token of generated report</w:t>
            </w:r>
          </w:p>
        </w:tc>
      </w:tr>
      <w:tr w:rsidR="00126B78" w14:paraId="5668C235" w14:textId="77777777" w:rsidTr="00B8202C">
        <w:tc>
          <w:tcPr>
            <w:cnfStyle w:val="001000000000" w:firstRow="0" w:lastRow="0" w:firstColumn="1" w:lastColumn="0" w:oddVBand="0" w:evenVBand="0" w:oddHBand="0" w:evenHBand="0" w:firstRowFirstColumn="0" w:firstRowLastColumn="0" w:lastRowFirstColumn="0" w:lastRowLastColumn="0"/>
            <w:tcW w:w="1980" w:type="dxa"/>
          </w:tcPr>
          <w:p w14:paraId="792E2255" w14:textId="77777777" w:rsidR="00126B78" w:rsidRDefault="00126B78" w:rsidP="00B8202C">
            <w:r>
              <w:t>Successful end conditions</w:t>
            </w:r>
          </w:p>
        </w:tc>
        <w:tc>
          <w:tcPr>
            <w:tcW w:w="7654" w:type="dxa"/>
          </w:tcPr>
          <w:p w14:paraId="79E80DDD" w14:textId="128080CA" w:rsidR="00126B78" w:rsidRDefault="00126B78" w:rsidP="00B8202C">
            <w:pPr>
              <w:cnfStyle w:val="000000000000" w:firstRow="0" w:lastRow="0" w:firstColumn="0" w:lastColumn="0" w:oddVBand="0" w:evenVBand="0" w:oddHBand="0" w:evenHBand="0" w:firstRowFirstColumn="0" w:firstRowLastColumn="0" w:lastRowFirstColumn="0" w:lastRowLastColumn="0"/>
            </w:pPr>
            <w:r>
              <w:t>User successfully views generated report</w:t>
            </w:r>
          </w:p>
        </w:tc>
      </w:tr>
      <w:tr w:rsidR="00126B78" w14:paraId="2C378959" w14:textId="77777777" w:rsidTr="00B820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BEF4CE4" w14:textId="77777777" w:rsidR="00126B78" w:rsidRDefault="00126B78" w:rsidP="00B8202C">
            <w:r>
              <w:t>Fail end condition</w:t>
            </w:r>
          </w:p>
        </w:tc>
        <w:tc>
          <w:tcPr>
            <w:tcW w:w="7654" w:type="dxa"/>
          </w:tcPr>
          <w:p w14:paraId="76656DF0" w14:textId="65164DF1" w:rsidR="00126B78" w:rsidRDefault="00126B78" w:rsidP="00B8202C">
            <w:pPr>
              <w:cnfStyle w:val="000000100000" w:firstRow="0" w:lastRow="0" w:firstColumn="0" w:lastColumn="0" w:oddVBand="0" w:evenVBand="0" w:oddHBand="1" w:evenHBand="0" w:firstRowFirstColumn="0" w:firstRowLastColumn="0" w:lastRowFirstColumn="0" w:lastRowLastColumn="0"/>
            </w:pPr>
            <w:r>
              <w:t>User is unable to view generated report</w:t>
            </w:r>
          </w:p>
        </w:tc>
      </w:tr>
      <w:tr w:rsidR="00126B78" w14:paraId="06BE2463" w14:textId="77777777" w:rsidTr="00B8202C">
        <w:trPr>
          <w:trHeight w:val="457"/>
        </w:trPr>
        <w:tc>
          <w:tcPr>
            <w:cnfStyle w:val="001000000000" w:firstRow="0" w:lastRow="0" w:firstColumn="1" w:lastColumn="0" w:oddVBand="0" w:evenVBand="0" w:oddHBand="0" w:evenHBand="0" w:firstRowFirstColumn="0" w:firstRowLastColumn="0" w:lastRowFirstColumn="0" w:lastRowLastColumn="0"/>
            <w:tcW w:w="1980" w:type="dxa"/>
          </w:tcPr>
          <w:p w14:paraId="699CEA3B" w14:textId="77777777" w:rsidR="00126B78" w:rsidRDefault="00126B78" w:rsidP="00B8202C">
            <w:r>
              <w:t>Primary Actor</w:t>
            </w:r>
          </w:p>
        </w:tc>
        <w:tc>
          <w:tcPr>
            <w:tcW w:w="7654" w:type="dxa"/>
          </w:tcPr>
          <w:p w14:paraId="43D2BD8A" w14:textId="77777777" w:rsidR="00126B78" w:rsidRDefault="00126B78" w:rsidP="00B8202C">
            <w:pPr>
              <w:cnfStyle w:val="000000000000" w:firstRow="0" w:lastRow="0" w:firstColumn="0" w:lastColumn="0" w:oddVBand="0" w:evenVBand="0" w:oddHBand="0" w:evenHBand="0" w:firstRowFirstColumn="0" w:firstRowLastColumn="0" w:lastRowFirstColumn="0" w:lastRowLastColumn="0"/>
            </w:pPr>
            <w:r>
              <w:t>Sales Rep</w:t>
            </w:r>
          </w:p>
        </w:tc>
      </w:tr>
      <w:tr w:rsidR="00126B78" w14:paraId="6D4D1665" w14:textId="77777777" w:rsidTr="00B8202C">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1980" w:type="dxa"/>
          </w:tcPr>
          <w:p w14:paraId="4786A7DB" w14:textId="77777777" w:rsidR="00126B78" w:rsidRDefault="00126B78" w:rsidP="00B8202C">
            <w:r>
              <w:t>Secondary Actor</w:t>
            </w:r>
          </w:p>
        </w:tc>
        <w:tc>
          <w:tcPr>
            <w:tcW w:w="7654" w:type="dxa"/>
          </w:tcPr>
          <w:p w14:paraId="13E257C0" w14:textId="66D98080" w:rsidR="00126B78" w:rsidRDefault="00126B78" w:rsidP="00B8202C">
            <w:pPr>
              <w:cnfStyle w:val="000000100000" w:firstRow="0" w:lastRow="0" w:firstColumn="0" w:lastColumn="0" w:oddVBand="0" w:evenVBand="0" w:oddHBand="1" w:evenHBand="0" w:firstRowFirstColumn="0" w:firstRowLastColumn="0" w:lastRowFirstColumn="0" w:lastRowLastColumn="0"/>
            </w:pPr>
          </w:p>
        </w:tc>
      </w:tr>
      <w:tr w:rsidR="00126B78" w14:paraId="03A68566" w14:textId="77777777" w:rsidTr="00B8202C">
        <w:trPr>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416122FE" w14:textId="77777777" w:rsidR="00126B78" w:rsidRDefault="00126B78" w:rsidP="00B8202C">
            <w:r>
              <w:t>Main Flo</w:t>
            </w:r>
          </w:p>
        </w:tc>
        <w:tc>
          <w:tcPr>
            <w:tcW w:w="7654" w:type="dxa"/>
          </w:tcPr>
          <w:p w14:paraId="46883F51"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User Opens application</w:t>
            </w:r>
          </w:p>
          <w:p w14:paraId="73F1E67B"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Open Report module</w:t>
            </w:r>
          </w:p>
          <w:p w14:paraId="2223F7A5"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Select trend report type</w:t>
            </w:r>
          </w:p>
          <w:p w14:paraId="58E02B43"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Select customer</w:t>
            </w:r>
          </w:p>
          <w:p w14:paraId="2AE89DA1" w14:textId="77777777" w:rsidR="00126B78" w:rsidRDefault="00126B78" w:rsidP="00126B78">
            <w:pPr>
              <w:pStyle w:val="ListParagraph"/>
              <w:numPr>
                <w:ilvl w:val="0"/>
                <w:numId w:val="29"/>
              </w:numPr>
              <w:cnfStyle w:val="000000000000" w:firstRow="0" w:lastRow="0" w:firstColumn="0" w:lastColumn="0" w:oddVBand="0" w:evenVBand="0" w:oddHBand="0" w:evenHBand="0" w:firstRowFirstColumn="0" w:firstRowLastColumn="0" w:lastRowFirstColumn="0" w:lastRowLastColumn="0"/>
            </w:pPr>
            <w:r>
              <w:t>Enter report criteria</w:t>
            </w:r>
          </w:p>
          <w:p w14:paraId="38F3FFBB" w14:textId="77777777" w:rsidR="00126B78" w:rsidRDefault="00126B78" w:rsidP="00B8202C">
            <w:pPr>
              <w:ind w:left="360"/>
              <w:cnfStyle w:val="000000000000" w:firstRow="0" w:lastRow="0" w:firstColumn="0" w:lastColumn="0" w:oddVBand="0" w:evenVBand="0" w:oddHBand="0" w:evenHBand="0" w:firstRowFirstColumn="0" w:firstRowLastColumn="0" w:lastRowFirstColumn="0" w:lastRowLastColumn="0"/>
            </w:pPr>
          </w:p>
        </w:tc>
      </w:tr>
      <w:tr w:rsidR="00126B78" w14:paraId="151B940A" w14:textId="77777777" w:rsidTr="00B8202C">
        <w:trPr>
          <w:cnfStyle w:val="000000100000" w:firstRow="0" w:lastRow="0" w:firstColumn="0" w:lastColumn="0" w:oddVBand="0" w:evenVBand="0" w:oddHBand="1" w:evenHBand="0" w:firstRowFirstColumn="0" w:firstRowLastColumn="0" w:lastRowFirstColumn="0" w:lastRowLastColumn="0"/>
          <w:trHeight w:val="1327"/>
        </w:trPr>
        <w:tc>
          <w:tcPr>
            <w:cnfStyle w:val="001000000000" w:firstRow="0" w:lastRow="0" w:firstColumn="1" w:lastColumn="0" w:oddVBand="0" w:evenVBand="0" w:oddHBand="0" w:evenHBand="0" w:firstRowFirstColumn="0" w:firstRowLastColumn="0" w:lastRowFirstColumn="0" w:lastRowLastColumn="0"/>
            <w:tcW w:w="1980" w:type="dxa"/>
          </w:tcPr>
          <w:p w14:paraId="26585314" w14:textId="77777777" w:rsidR="00126B78" w:rsidRDefault="00126B78" w:rsidP="00B8202C">
            <w:r>
              <w:t>Evaluation</w:t>
            </w:r>
          </w:p>
        </w:tc>
        <w:tc>
          <w:tcPr>
            <w:tcW w:w="7654" w:type="dxa"/>
          </w:tcPr>
          <w:p w14:paraId="2577E283" w14:textId="585A4172" w:rsidR="00126B78" w:rsidRPr="009B23EF" w:rsidRDefault="00126B78" w:rsidP="00B8202C">
            <w:pPr>
              <w:cnfStyle w:val="000000100000" w:firstRow="0" w:lastRow="0" w:firstColumn="0" w:lastColumn="0" w:oddVBand="0" w:evenVBand="0" w:oddHBand="1" w:evenHBand="0" w:firstRowFirstColumn="0" w:firstRowLastColumn="0" w:lastRowFirstColumn="0" w:lastRowLastColumn="0"/>
            </w:pPr>
            <w:r>
              <w:t>Service:</w:t>
            </w:r>
            <w:r w:rsidR="0086452A">
              <w:t xml:space="preserve"> </w:t>
            </w:r>
            <w:r w:rsidR="0086452A">
              <w:br/>
            </w:r>
            <w:r w:rsidR="0086452A" w:rsidRPr="0086452A">
              <w:t>64.28.139.185/akipro/reports.dll/datasnap/rest/TReportProcess/report/1/53582</w:t>
            </w:r>
          </w:p>
          <w:p w14:paraId="03397091" w14:textId="777B5B77" w:rsidR="00126B78" w:rsidRDefault="00126B78" w:rsidP="00B8202C">
            <w:pPr>
              <w:cnfStyle w:val="000000100000" w:firstRow="0" w:lastRow="0" w:firstColumn="0" w:lastColumn="0" w:oddVBand="0" w:evenVBand="0" w:oddHBand="1" w:evenHBand="0" w:firstRowFirstColumn="0" w:firstRowLastColumn="0" w:lastRowFirstColumn="0" w:lastRowLastColumn="0"/>
              <w:rPr>
                <w:b/>
              </w:rPr>
            </w:pPr>
            <w:r>
              <w:br/>
              <w:t xml:space="preserve">Operation: </w:t>
            </w:r>
            <w:r w:rsidR="0086452A">
              <w:t>GET</w:t>
            </w:r>
            <w:r>
              <w:br/>
            </w:r>
            <w:r w:rsidR="002E18E5">
              <w:br/>
              <w:t>Parameter : token( token must be token of generated report)</w:t>
            </w:r>
            <w:r>
              <w:br/>
            </w:r>
            <w:r w:rsidRPr="009B23EF">
              <w:t>{"asatdate": "1/11/2014","bodytext": "","enddate": "20/11/2014","keyvalue": "","numberpara1": "1","numberpara2": "","numberpara3": "","outputformat": "pdf","sendbyemail": "","sendtoaddress": "","startdate": "1/1/2002","stringpara1": "1","stringpara2": "","stringpara3": "","subject": "","token": 53582}</w:t>
            </w:r>
          </w:p>
          <w:p w14:paraId="4DA02E43" w14:textId="77777777" w:rsidR="00126B78" w:rsidRPr="009B23EF" w:rsidRDefault="00126B78" w:rsidP="00B8202C">
            <w:pPr>
              <w:cnfStyle w:val="000000100000" w:firstRow="0" w:lastRow="0" w:firstColumn="0" w:lastColumn="0" w:oddVBand="0" w:evenVBand="0" w:oddHBand="1" w:evenHBand="0" w:firstRowFirstColumn="0" w:firstRowLastColumn="0" w:lastRowFirstColumn="0" w:lastRowLastColumn="0"/>
            </w:pPr>
            <w:r>
              <w:br/>
              <w:t>Result: Successful</w:t>
            </w:r>
            <w:r>
              <w:br/>
            </w:r>
          </w:p>
        </w:tc>
      </w:tr>
    </w:tbl>
    <w:p w14:paraId="52CC63BF" w14:textId="77777777" w:rsidR="00ED5120" w:rsidRDefault="00ED5120" w:rsidP="00283B96">
      <w:pPr>
        <w:tabs>
          <w:tab w:val="left" w:pos="5408"/>
        </w:tabs>
        <w:rPr>
          <w:rFonts w:ascii="Times New Roman" w:hAnsi="Times New Roman" w:cs="Times New Roman"/>
          <w:sz w:val="32"/>
        </w:rPr>
      </w:pPr>
    </w:p>
    <w:p w14:paraId="061B8882" w14:textId="77777777" w:rsidR="00ED5120" w:rsidRDefault="00ED5120" w:rsidP="00283B96">
      <w:pPr>
        <w:tabs>
          <w:tab w:val="left" w:pos="5408"/>
        </w:tabs>
        <w:rPr>
          <w:rFonts w:ascii="Times New Roman" w:hAnsi="Times New Roman" w:cs="Times New Roman"/>
          <w:sz w:val="32"/>
        </w:rPr>
      </w:pPr>
    </w:p>
    <w:p w14:paraId="695088D7" w14:textId="77777777" w:rsidR="00ED5120" w:rsidRDefault="00ED5120" w:rsidP="00283B96">
      <w:pPr>
        <w:tabs>
          <w:tab w:val="left" w:pos="5408"/>
        </w:tabs>
        <w:rPr>
          <w:rFonts w:ascii="Times New Roman" w:hAnsi="Times New Roman" w:cs="Times New Roman"/>
          <w:sz w:val="32"/>
        </w:rPr>
      </w:pPr>
    </w:p>
    <w:p w14:paraId="519E80FD" w14:textId="77777777" w:rsidR="00ED5120" w:rsidRDefault="00ED5120" w:rsidP="00283B96">
      <w:pPr>
        <w:tabs>
          <w:tab w:val="left" w:pos="5408"/>
        </w:tabs>
        <w:rPr>
          <w:rFonts w:ascii="Times New Roman" w:hAnsi="Times New Roman" w:cs="Times New Roman"/>
          <w:sz w:val="32"/>
        </w:rPr>
      </w:pPr>
    </w:p>
    <w:p w14:paraId="48C73E6E" w14:textId="77777777" w:rsidR="00ED5120" w:rsidRDefault="00ED5120" w:rsidP="00283B96">
      <w:pPr>
        <w:tabs>
          <w:tab w:val="left" w:pos="5408"/>
        </w:tabs>
        <w:rPr>
          <w:rFonts w:ascii="Times New Roman" w:hAnsi="Times New Roman" w:cs="Times New Roman"/>
          <w:sz w:val="32"/>
        </w:rPr>
      </w:pPr>
    </w:p>
    <w:p w14:paraId="1EB2D79B" w14:textId="77777777" w:rsidR="00ED5120" w:rsidRDefault="00ED5120" w:rsidP="00283B96">
      <w:pPr>
        <w:tabs>
          <w:tab w:val="left" w:pos="5408"/>
        </w:tabs>
        <w:rPr>
          <w:rFonts w:ascii="Times New Roman" w:hAnsi="Times New Roman" w:cs="Times New Roman"/>
          <w:sz w:val="32"/>
        </w:rPr>
      </w:pPr>
    </w:p>
    <w:p w14:paraId="3E535B08" w14:textId="77777777" w:rsidR="00ED5120" w:rsidRDefault="00ED5120" w:rsidP="00283B96">
      <w:pPr>
        <w:tabs>
          <w:tab w:val="left" w:pos="5408"/>
        </w:tabs>
        <w:rPr>
          <w:rFonts w:ascii="Times New Roman" w:hAnsi="Times New Roman" w:cs="Times New Roman"/>
          <w:sz w:val="32"/>
        </w:rPr>
      </w:pPr>
    </w:p>
    <w:p w14:paraId="228A05D4" w14:textId="4FDBF2D3" w:rsidR="0062160B" w:rsidRPr="0062160B" w:rsidRDefault="0062160B" w:rsidP="0062160B">
      <w:pPr>
        <w:pStyle w:val="ListParagraph"/>
        <w:numPr>
          <w:ilvl w:val="0"/>
          <w:numId w:val="7"/>
        </w:numPr>
        <w:rPr>
          <w:rFonts w:ascii="Times New Roman" w:hAnsi="Times New Roman" w:cs="Times New Roman"/>
          <w:b/>
          <w:sz w:val="40"/>
        </w:rPr>
      </w:pPr>
      <w:r w:rsidRPr="0062160B">
        <w:rPr>
          <w:rFonts w:ascii="Times New Roman" w:hAnsi="Times New Roman" w:cs="Times New Roman"/>
          <w:b/>
          <w:sz w:val="40"/>
        </w:rPr>
        <w:lastRenderedPageBreak/>
        <w:t xml:space="preserve">. </w:t>
      </w:r>
      <w:r>
        <w:rPr>
          <w:rFonts w:ascii="Times New Roman" w:hAnsi="Times New Roman" w:cs="Times New Roman"/>
          <w:b/>
          <w:sz w:val="40"/>
        </w:rPr>
        <w:t>Data Flow Diagrams</w:t>
      </w:r>
    </w:p>
    <w:p w14:paraId="3BE2C9F9" w14:textId="5A94B62D" w:rsidR="0062160B" w:rsidRPr="0062160B" w:rsidRDefault="0062160B" w:rsidP="0062160B">
      <w:pPr>
        <w:pStyle w:val="ListParagraph"/>
        <w:tabs>
          <w:tab w:val="left" w:pos="5408"/>
        </w:tabs>
        <w:rPr>
          <w:rFonts w:ascii="Times New Roman" w:hAnsi="Times New Roman" w:cs="Times New Roman"/>
          <w:sz w:val="32"/>
        </w:rPr>
      </w:pPr>
    </w:p>
    <w:p w14:paraId="10DABFA5" w14:textId="32F6D357" w:rsidR="00ED5120" w:rsidRDefault="00ED5120" w:rsidP="00283B96">
      <w:pPr>
        <w:tabs>
          <w:tab w:val="left" w:pos="5408"/>
        </w:tabs>
        <w:rPr>
          <w:rFonts w:ascii="Times New Roman" w:hAnsi="Times New Roman" w:cs="Times New Roman"/>
          <w:sz w:val="32"/>
        </w:rPr>
      </w:pPr>
      <w:r>
        <w:rPr>
          <w:rFonts w:ascii="Times New Roman" w:hAnsi="Times New Roman" w:cs="Times New Roman"/>
          <w:sz w:val="32"/>
        </w:rPr>
        <w:t>Customer Account DFD</w:t>
      </w:r>
    </w:p>
    <w:p w14:paraId="42168580" w14:textId="77777777" w:rsidR="00ED5120" w:rsidRDefault="00ED5120" w:rsidP="00283B96">
      <w:pPr>
        <w:tabs>
          <w:tab w:val="left" w:pos="5408"/>
        </w:tabs>
        <w:rPr>
          <w:rFonts w:ascii="Times New Roman" w:hAnsi="Times New Roman" w:cs="Times New Roman"/>
          <w:sz w:val="32"/>
        </w:rPr>
      </w:pPr>
    </w:p>
    <w:p w14:paraId="750C519E" w14:textId="77777777" w:rsidR="00ED5120" w:rsidRDefault="00ED5120" w:rsidP="00283B96">
      <w:pPr>
        <w:tabs>
          <w:tab w:val="left" w:pos="5408"/>
        </w:tabs>
        <w:rPr>
          <w:rFonts w:ascii="Times New Roman" w:hAnsi="Times New Roman" w:cs="Times New Roman"/>
          <w:sz w:val="32"/>
        </w:rPr>
      </w:pPr>
    </w:p>
    <w:p w14:paraId="74A41D98" w14:textId="77777777" w:rsidR="00ED5120" w:rsidRDefault="00ED5120" w:rsidP="00283B96">
      <w:pPr>
        <w:tabs>
          <w:tab w:val="left" w:pos="5408"/>
        </w:tabs>
        <w:rPr>
          <w:rFonts w:ascii="Times New Roman" w:hAnsi="Times New Roman" w:cs="Times New Roman"/>
          <w:sz w:val="32"/>
        </w:rPr>
      </w:pPr>
    </w:p>
    <w:p w14:paraId="1ED8069E" w14:textId="65654967" w:rsidR="004D6BF5" w:rsidRDefault="00ED5120" w:rsidP="00283B96">
      <w:pPr>
        <w:tabs>
          <w:tab w:val="left" w:pos="5408"/>
        </w:tabs>
        <w:rPr>
          <w:rFonts w:ascii="Times New Roman" w:hAnsi="Times New Roman" w:cs="Times New Roman"/>
          <w:sz w:val="32"/>
        </w:rPr>
      </w:pPr>
      <w:r>
        <w:object w:dxaOrig="10996" w:dyaOrig="10545" w14:anchorId="47BC52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48.65pt" o:ole="">
            <v:imagedata r:id="rId8" o:title=""/>
          </v:shape>
          <o:OLEObject Type="Embed" ProgID="Visio.Drawing.15" ShapeID="_x0000_i1025" DrawAspect="Content" ObjectID="_1478333779" r:id="rId9"/>
        </w:object>
      </w:r>
    </w:p>
    <w:p w14:paraId="79BDE1BC" w14:textId="77777777" w:rsidR="00ED5120" w:rsidRDefault="00ED5120" w:rsidP="004D6BF5">
      <w:pPr>
        <w:jc w:val="center"/>
        <w:rPr>
          <w:rFonts w:ascii="Times New Roman" w:hAnsi="Times New Roman" w:cs="Times New Roman"/>
          <w:sz w:val="32"/>
        </w:rPr>
      </w:pPr>
    </w:p>
    <w:p w14:paraId="0489EA07" w14:textId="77777777" w:rsidR="004D6BF5" w:rsidRDefault="004D6BF5" w:rsidP="004D6BF5">
      <w:pPr>
        <w:jc w:val="center"/>
        <w:rPr>
          <w:rFonts w:ascii="Times New Roman" w:hAnsi="Times New Roman" w:cs="Times New Roman"/>
          <w:sz w:val="32"/>
        </w:rPr>
      </w:pPr>
    </w:p>
    <w:p w14:paraId="136DD04E" w14:textId="77777777" w:rsidR="004D6BF5" w:rsidRDefault="004D6BF5" w:rsidP="004D6BF5">
      <w:pPr>
        <w:jc w:val="center"/>
        <w:rPr>
          <w:rFonts w:ascii="Times New Roman" w:hAnsi="Times New Roman" w:cs="Times New Roman"/>
          <w:sz w:val="32"/>
        </w:rPr>
      </w:pPr>
    </w:p>
    <w:p w14:paraId="76DCF442" w14:textId="15938376" w:rsidR="004D6BF5" w:rsidRDefault="004D6BF5" w:rsidP="004D6BF5">
      <w:pPr>
        <w:rPr>
          <w:rFonts w:ascii="Times New Roman" w:hAnsi="Times New Roman" w:cs="Times New Roman"/>
          <w:sz w:val="32"/>
        </w:rPr>
      </w:pPr>
      <w:r>
        <w:rPr>
          <w:rFonts w:ascii="Times New Roman" w:hAnsi="Times New Roman" w:cs="Times New Roman"/>
          <w:sz w:val="32"/>
        </w:rPr>
        <w:t>Delivery Management DFD</w:t>
      </w:r>
    </w:p>
    <w:p w14:paraId="57270687" w14:textId="77777777" w:rsidR="004D6BF5" w:rsidRDefault="004D6BF5" w:rsidP="004D6BF5">
      <w:pPr>
        <w:rPr>
          <w:rFonts w:ascii="Times New Roman" w:hAnsi="Times New Roman" w:cs="Times New Roman"/>
          <w:sz w:val="32"/>
        </w:rPr>
      </w:pPr>
    </w:p>
    <w:p w14:paraId="0F325FE2" w14:textId="2D69C1DC" w:rsidR="004D6BF5" w:rsidRDefault="004D6BF5" w:rsidP="004D6BF5">
      <w:r>
        <w:object w:dxaOrig="10141" w:dyaOrig="13965" w14:anchorId="5816E851">
          <v:shape id="_x0000_i1026" type="#_x0000_t75" style="width:420.7pt;height:579.75pt" o:ole="">
            <v:imagedata r:id="rId10" o:title=""/>
          </v:shape>
          <o:OLEObject Type="Embed" ProgID="Visio.Drawing.15" ShapeID="_x0000_i1026" DrawAspect="Content" ObjectID="_1478333780" r:id="rId11"/>
        </w:object>
      </w:r>
    </w:p>
    <w:p w14:paraId="4D3EE46C" w14:textId="730BE611" w:rsidR="004D6BF5" w:rsidRDefault="004D6BF5" w:rsidP="004D6BF5">
      <w:pPr>
        <w:rPr>
          <w:rFonts w:ascii="Times New Roman" w:hAnsi="Times New Roman" w:cs="Times New Roman"/>
          <w:sz w:val="32"/>
        </w:rPr>
      </w:pPr>
      <w:r>
        <w:rPr>
          <w:rFonts w:ascii="Times New Roman" w:hAnsi="Times New Roman" w:cs="Times New Roman"/>
          <w:sz w:val="32"/>
        </w:rPr>
        <w:lastRenderedPageBreak/>
        <w:t>Order Processing DFD</w:t>
      </w:r>
    </w:p>
    <w:p w14:paraId="2E051643" w14:textId="77777777" w:rsidR="004D6BF5" w:rsidRDefault="004D6BF5" w:rsidP="004D6BF5">
      <w:pPr>
        <w:rPr>
          <w:rFonts w:ascii="Times New Roman" w:hAnsi="Times New Roman" w:cs="Times New Roman"/>
          <w:sz w:val="32"/>
        </w:rPr>
      </w:pPr>
    </w:p>
    <w:p w14:paraId="1433DE36" w14:textId="77777777" w:rsidR="004D6BF5" w:rsidRDefault="004D6BF5" w:rsidP="004D6BF5">
      <w:pPr>
        <w:rPr>
          <w:rFonts w:ascii="Times New Roman" w:hAnsi="Times New Roman" w:cs="Times New Roman"/>
          <w:sz w:val="32"/>
        </w:rPr>
      </w:pPr>
    </w:p>
    <w:p w14:paraId="00CDD25D" w14:textId="24E0773D" w:rsidR="004D6BF5" w:rsidRDefault="004D6BF5" w:rsidP="004D6BF5">
      <w:pPr>
        <w:rPr>
          <w:rFonts w:ascii="Times New Roman" w:hAnsi="Times New Roman" w:cs="Times New Roman"/>
          <w:sz w:val="32"/>
        </w:rPr>
      </w:pPr>
      <w:r>
        <w:object w:dxaOrig="10020" w:dyaOrig="9931" w14:anchorId="66ED9D7E">
          <v:shape id="_x0000_i1027" type="#_x0000_t75" style="width:467.45pt;height:463.15pt" o:ole="">
            <v:imagedata r:id="rId12" o:title=""/>
          </v:shape>
          <o:OLEObject Type="Embed" ProgID="Visio.Drawing.15" ShapeID="_x0000_i1027" DrawAspect="Content" ObjectID="_1478333781" r:id="rId13"/>
        </w:object>
      </w:r>
    </w:p>
    <w:p w14:paraId="524B2CC9" w14:textId="2901FBC1" w:rsidR="004D6BF5" w:rsidRDefault="004D6BF5" w:rsidP="004D6BF5">
      <w:pPr>
        <w:rPr>
          <w:rFonts w:ascii="Times New Roman" w:hAnsi="Times New Roman" w:cs="Times New Roman"/>
          <w:sz w:val="32"/>
        </w:rPr>
      </w:pPr>
    </w:p>
    <w:p w14:paraId="4C23E1B2" w14:textId="1796478D" w:rsidR="004D6BF5" w:rsidRDefault="004D6BF5" w:rsidP="004D6BF5">
      <w:pPr>
        <w:tabs>
          <w:tab w:val="left" w:pos="6380"/>
        </w:tabs>
        <w:rPr>
          <w:rFonts w:ascii="Times New Roman" w:hAnsi="Times New Roman" w:cs="Times New Roman"/>
          <w:sz w:val="32"/>
        </w:rPr>
      </w:pPr>
      <w:r>
        <w:rPr>
          <w:rFonts w:ascii="Times New Roman" w:hAnsi="Times New Roman" w:cs="Times New Roman"/>
          <w:sz w:val="32"/>
        </w:rPr>
        <w:tab/>
      </w:r>
    </w:p>
    <w:p w14:paraId="7B43B68C" w14:textId="77777777" w:rsidR="004D6BF5" w:rsidRDefault="004D6BF5" w:rsidP="004D6BF5">
      <w:pPr>
        <w:tabs>
          <w:tab w:val="left" w:pos="6380"/>
        </w:tabs>
        <w:rPr>
          <w:rFonts w:ascii="Times New Roman" w:hAnsi="Times New Roman" w:cs="Times New Roman"/>
          <w:sz w:val="32"/>
        </w:rPr>
      </w:pPr>
    </w:p>
    <w:p w14:paraId="62CD1A37" w14:textId="77777777" w:rsidR="00AA161F" w:rsidRDefault="00AA161F" w:rsidP="004D6BF5">
      <w:pPr>
        <w:tabs>
          <w:tab w:val="left" w:pos="6380"/>
        </w:tabs>
        <w:rPr>
          <w:rFonts w:ascii="Times New Roman" w:hAnsi="Times New Roman" w:cs="Times New Roman"/>
          <w:sz w:val="32"/>
        </w:rPr>
      </w:pPr>
    </w:p>
    <w:p w14:paraId="6FBF2041" w14:textId="50209195" w:rsidR="004D6BF5" w:rsidRDefault="002F59D2" w:rsidP="004D6BF5">
      <w:pPr>
        <w:tabs>
          <w:tab w:val="left" w:pos="6380"/>
        </w:tabs>
        <w:rPr>
          <w:rFonts w:ascii="Times New Roman" w:hAnsi="Times New Roman" w:cs="Times New Roman"/>
          <w:sz w:val="32"/>
        </w:rPr>
      </w:pPr>
      <w:r>
        <w:rPr>
          <w:rFonts w:ascii="Times New Roman" w:hAnsi="Times New Roman" w:cs="Times New Roman"/>
          <w:sz w:val="32"/>
        </w:rPr>
        <w:lastRenderedPageBreak/>
        <w:t xml:space="preserve">Sales Rep </w:t>
      </w:r>
      <w:r w:rsidR="004D6BF5">
        <w:rPr>
          <w:rFonts w:ascii="Times New Roman" w:hAnsi="Times New Roman" w:cs="Times New Roman"/>
          <w:sz w:val="32"/>
        </w:rPr>
        <w:t>Mobile App DFD</w:t>
      </w:r>
    </w:p>
    <w:p w14:paraId="5650B247" w14:textId="77777777" w:rsidR="004D6BF5" w:rsidRDefault="004D6BF5" w:rsidP="004D6BF5">
      <w:pPr>
        <w:tabs>
          <w:tab w:val="left" w:pos="6380"/>
        </w:tabs>
        <w:rPr>
          <w:rFonts w:ascii="Times New Roman" w:hAnsi="Times New Roman" w:cs="Times New Roman"/>
          <w:sz w:val="32"/>
        </w:rPr>
      </w:pPr>
    </w:p>
    <w:p w14:paraId="15F8A3EA" w14:textId="08CC6B62" w:rsidR="004D6BF5" w:rsidRDefault="004D6BF5" w:rsidP="004D6BF5">
      <w:pPr>
        <w:tabs>
          <w:tab w:val="left" w:pos="6380"/>
        </w:tabs>
        <w:rPr>
          <w:rFonts w:ascii="Times New Roman" w:hAnsi="Times New Roman" w:cs="Times New Roman"/>
          <w:sz w:val="32"/>
        </w:rPr>
      </w:pPr>
      <w:r>
        <w:object w:dxaOrig="10875" w:dyaOrig="6106" w14:anchorId="2180DA57">
          <v:shape id="_x0000_i1028" type="#_x0000_t75" style="width:468.55pt;height:262.75pt" o:ole="">
            <v:imagedata r:id="rId14" o:title=""/>
          </v:shape>
          <o:OLEObject Type="Embed" ProgID="Visio.Drawing.15" ShapeID="_x0000_i1028" DrawAspect="Content" ObjectID="_1478333782" r:id="rId15"/>
        </w:object>
      </w:r>
    </w:p>
    <w:p w14:paraId="09AA3AB9" w14:textId="77777777" w:rsidR="004D6BF5" w:rsidRPr="004D6BF5" w:rsidRDefault="004D6BF5" w:rsidP="004D6BF5">
      <w:pPr>
        <w:rPr>
          <w:rFonts w:ascii="Times New Roman" w:hAnsi="Times New Roman" w:cs="Times New Roman"/>
          <w:sz w:val="32"/>
        </w:rPr>
      </w:pPr>
    </w:p>
    <w:p w14:paraId="018E9A4E" w14:textId="77777777" w:rsidR="004D6BF5" w:rsidRPr="004D6BF5" w:rsidRDefault="004D6BF5" w:rsidP="004D6BF5">
      <w:pPr>
        <w:rPr>
          <w:rFonts w:ascii="Times New Roman" w:hAnsi="Times New Roman" w:cs="Times New Roman"/>
          <w:sz w:val="32"/>
        </w:rPr>
      </w:pPr>
    </w:p>
    <w:p w14:paraId="758E7ED3" w14:textId="77777777" w:rsidR="004D6BF5" w:rsidRPr="004D6BF5" w:rsidRDefault="004D6BF5" w:rsidP="004D6BF5">
      <w:pPr>
        <w:rPr>
          <w:rFonts w:ascii="Times New Roman" w:hAnsi="Times New Roman" w:cs="Times New Roman"/>
          <w:sz w:val="32"/>
        </w:rPr>
      </w:pPr>
    </w:p>
    <w:p w14:paraId="180C41EE" w14:textId="77777777" w:rsidR="004D6BF5" w:rsidRPr="004D6BF5" w:rsidRDefault="004D6BF5" w:rsidP="004D6BF5">
      <w:pPr>
        <w:rPr>
          <w:rFonts w:ascii="Times New Roman" w:hAnsi="Times New Roman" w:cs="Times New Roman"/>
          <w:sz w:val="32"/>
        </w:rPr>
      </w:pPr>
    </w:p>
    <w:p w14:paraId="1A2BECD2" w14:textId="77777777" w:rsidR="004D6BF5" w:rsidRPr="004D6BF5" w:rsidRDefault="004D6BF5" w:rsidP="004D6BF5">
      <w:pPr>
        <w:rPr>
          <w:rFonts w:ascii="Times New Roman" w:hAnsi="Times New Roman" w:cs="Times New Roman"/>
          <w:sz w:val="32"/>
        </w:rPr>
      </w:pPr>
    </w:p>
    <w:p w14:paraId="1A9A2A7A" w14:textId="77777777" w:rsidR="004D6BF5" w:rsidRPr="004D6BF5" w:rsidRDefault="004D6BF5" w:rsidP="004D6BF5">
      <w:pPr>
        <w:rPr>
          <w:rFonts w:ascii="Times New Roman" w:hAnsi="Times New Roman" w:cs="Times New Roman"/>
          <w:sz w:val="32"/>
        </w:rPr>
      </w:pPr>
    </w:p>
    <w:p w14:paraId="2540435A" w14:textId="275C3C00" w:rsidR="004D6BF5" w:rsidRDefault="004D6BF5" w:rsidP="004D6BF5">
      <w:pPr>
        <w:rPr>
          <w:rFonts w:ascii="Times New Roman" w:hAnsi="Times New Roman" w:cs="Times New Roman"/>
          <w:sz w:val="32"/>
        </w:rPr>
      </w:pPr>
    </w:p>
    <w:p w14:paraId="18768FE3" w14:textId="177AC0AC" w:rsidR="004D6BF5" w:rsidRDefault="004D6BF5" w:rsidP="004D6BF5">
      <w:pPr>
        <w:tabs>
          <w:tab w:val="left" w:pos="3399"/>
        </w:tabs>
        <w:rPr>
          <w:rFonts w:ascii="Times New Roman" w:hAnsi="Times New Roman" w:cs="Times New Roman"/>
          <w:sz w:val="32"/>
        </w:rPr>
      </w:pPr>
      <w:r>
        <w:rPr>
          <w:rFonts w:ascii="Times New Roman" w:hAnsi="Times New Roman" w:cs="Times New Roman"/>
          <w:sz w:val="32"/>
        </w:rPr>
        <w:tab/>
      </w:r>
    </w:p>
    <w:p w14:paraId="32594F98" w14:textId="77777777" w:rsidR="00610F75" w:rsidRDefault="00610F75" w:rsidP="004D6BF5">
      <w:pPr>
        <w:tabs>
          <w:tab w:val="left" w:pos="3399"/>
        </w:tabs>
        <w:rPr>
          <w:rFonts w:ascii="Times New Roman" w:hAnsi="Times New Roman" w:cs="Times New Roman"/>
          <w:sz w:val="32"/>
        </w:rPr>
      </w:pPr>
    </w:p>
    <w:p w14:paraId="7FEBA563" w14:textId="77777777" w:rsidR="004D6BF5" w:rsidRDefault="004D6BF5" w:rsidP="004D6BF5">
      <w:pPr>
        <w:tabs>
          <w:tab w:val="left" w:pos="3399"/>
        </w:tabs>
        <w:rPr>
          <w:rFonts w:ascii="Times New Roman" w:hAnsi="Times New Roman" w:cs="Times New Roman"/>
          <w:sz w:val="32"/>
        </w:rPr>
      </w:pPr>
    </w:p>
    <w:p w14:paraId="0E34B51D" w14:textId="77777777" w:rsidR="004D6BF5" w:rsidRDefault="004D6BF5" w:rsidP="004D6BF5">
      <w:pPr>
        <w:tabs>
          <w:tab w:val="left" w:pos="3399"/>
        </w:tabs>
        <w:rPr>
          <w:rFonts w:ascii="Times New Roman" w:hAnsi="Times New Roman" w:cs="Times New Roman"/>
          <w:sz w:val="32"/>
        </w:rPr>
      </w:pPr>
    </w:p>
    <w:p w14:paraId="47C99D2F" w14:textId="71D060C6" w:rsidR="00AA161F" w:rsidRPr="00AA161F" w:rsidRDefault="00AA161F" w:rsidP="00AA161F">
      <w:pPr>
        <w:rPr>
          <w:rFonts w:ascii="Times New Roman" w:hAnsi="Times New Roman" w:cs="Times New Roman"/>
          <w:b/>
          <w:sz w:val="40"/>
        </w:rPr>
      </w:pPr>
      <w:r>
        <w:rPr>
          <w:rFonts w:ascii="Times New Roman" w:hAnsi="Times New Roman" w:cs="Times New Roman"/>
          <w:b/>
          <w:sz w:val="40"/>
        </w:rPr>
        <w:lastRenderedPageBreak/>
        <w:t>6</w:t>
      </w:r>
      <w:r w:rsidRPr="008B33B5">
        <w:rPr>
          <w:rFonts w:ascii="Times New Roman" w:hAnsi="Times New Roman" w:cs="Times New Roman"/>
          <w:b/>
          <w:sz w:val="40"/>
        </w:rPr>
        <w:t xml:space="preserve">. </w:t>
      </w:r>
      <w:r>
        <w:rPr>
          <w:rFonts w:ascii="Times New Roman" w:hAnsi="Times New Roman" w:cs="Times New Roman"/>
          <w:b/>
          <w:sz w:val="40"/>
        </w:rPr>
        <w:t>Entity Relationship Diagrams</w:t>
      </w:r>
    </w:p>
    <w:p w14:paraId="654FF0D1" w14:textId="46D67EAE" w:rsidR="004D6BF5" w:rsidRDefault="004D6BF5" w:rsidP="004D6BF5">
      <w:pPr>
        <w:tabs>
          <w:tab w:val="left" w:pos="3399"/>
        </w:tabs>
        <w:rPr>
          <w:rFonts w:ascii="Times New Roman" w:hAnsi="Times New Roman" w:cs="Times New Roman"/>
          <w:sz w:val="32"/>
        </w:rPr>
      </w:pPr>
      <w:r>
        <w:rPr>
          <w:rFonts w:ascii="Times New Roman" w:hAnsi="Times New Roman" w:cs="Times New Roman"/>
          <w:sz w:val="32"/>
        </w:rPr>
        <w:t>Customer ERD</w:t>
      </w:r>
    </w:p>
    <w:p w14:paraId="1714CD9D" w14:textId="4A90A3DC" w:rsidR="00847F88" w:rsidRDefault="004D6BF5" w:rsidP="004D6BF5">
      <w:pPr>
        <w:tabs>
          <w:tab w:val="left" w:pos="3399"/>
        </w:tabs>
        <w:rPr>
          <w:rFonts w:ascii="Times New Roman" w:hAnsi="Times New Roman" w:cs="Times New Roman"/>
          <w:sz w:val="32"/>
        </w:rPr>
      </w:pPr>
      <w:r>
        <w:object w:dxaOrig="10666" w:dyaOrig="10966" w14:anchorId="41993D7A">
          <v:shape id="_x0000_i1029" type="#_x0000_t75" style="width:468pt;height:480.9pt" o:ole="">
            <v:imagedata r:id="rId16" o:title=""/>
          </v:shape>
          <o:OLEObject Type="Embed" ProgID="Visio.Drawing.15" ShapeID="_x0000_i1029" DrawAspect="Content" ObjectID="_1478333783" r:id="rId17"/>
        </w:object>
      </w:r>
    </w:p>
    <w:p w14:paraId="5486287A" w14:textId="77777777" w:rsidR="00847F88" w:rsidRPr="00847F88" w:rsidRDefault="00847F88" w:rsidP="00847F88">
      <w:pPr>
        <w:rPr>
          <w:rFonts w:ascii="Times New Roman" w:hAnsi="Times New Roman" w:cs="Times New Roman"/>
          <w:sz w:val="32"/>
        </w:rPr>
      </w:pPr>
    </w:p>
    <w:p w14:paraId="29EB065D" w14:textId="39CBB8EC" w:rsidR="00847F88" w:rsidRDefault="00847F88" w:rsidP="00847F88">
      <w:pPr>
        <w:rPr>
          <w:rFonts w:ascii="Times New Roman" w:hAnsi="Times New Roman" w:cs="Times New Roman"/>
          <w:sz w:val="32"/>
        </w:rPr>
      </w:pPr>
    </w:p>
    <w:p w14:paraId="499C4E58" w14:textId="77777777" w:rsidR="00847F88" w:rsidRDefault="00847F88" w:rsidP="00847F88">
      <w:pPr>
        <w:jc w:val="center"/>
        <w:rPr>
          <w:rFonts w:ascii="Times New Roman" w:hAnsi="Times New Roman" w:cs="Times New Roman"/>
          <w:sz w:val="32"/>
        </w:rPr>
      </w:pPr>
    </w:p>
    <w:p w14:paraId="224B8E69" w14:textId="32DC4296" w:rsidR="00847F88" w:rsidRDefault="00847F88" w:rsidP="00847F88">
      <w:pPr>
        <w:rPr>
          <w:rFonts w:ascii="Times New Roman" w:hAnsi="Times New Roman" w:cs="Times New Roman"/>
          <w:sz w:val="32"/>
        </w:rPr>
      </w:pPr>
      <w:r>
        <w:rPr>
          <w:rFonts w:ascii="Times New Roman" w:hAnsi="Times New Roman" w:cs="Times New Roman"/>
          <w:sz w:val="32"/>
        </w:rPr>
        <w:lastRenderedPageBreak/>
        <w:t>Delivery ERD</w:t>
      </w:r>
      <w:r w:rsidR="00FC0BDA">
        <w:rPr>
          <w:rFonts w:ascii="Times New Roman" w:hAnsi="Times New Roman" w:cs="Times New Roman"/>
          <w:noProof/>
          <w:sz w:val="32"/>
        </w:rPr>
        <w:object w:dxaOrig="1440" w:dyaOrig="1440" w14:anchorId="4D9F8071">
          <v:shape id="_x0000_s1027" type="#_x0000_t75" style="position:absolute;margin-left:0;margin-top:55.7pt;width:445.4pt;height:591.05pt;z-index:251658240;mso-position-horizontal:left;mso-position-horizontal-relative:text;mso-position-vertical-relative:text">
            <v:imagedata r:id="rId18" o:title=""/>
            <w10:wrap type="square" side="right"/>
          </v:shape>
          <o:OLEObject Type="Embed" ProgID="Visio.Drawing.15" ShapeID="_x0000_s1027" DrawAspect="Content" ObjectID="_1478333793" r:id="rId19"/>
        </w:object>
      </w:r>
    </w:p>
    <w:p w14:paraId="29C8EC76" w14:textId="77777777" w:rsidR="00610F75" w:rsidRDefault="00FC0BDA" w:rsidP="00610F75">
      <w:pPr>
        <w:rPr>
          <w:rFonts w:ascii="Times New Roman" w:hAnsi="Times New Roman" w:cs="Times New Roman"/>
          <w:sz w:val="32"/>
        </w:rPr>
      </w:pPr>
      <w:r>
        <w:rPr>
          <w:noProof/>
        </w:rPr>
        <w:lastRenderedPageBreak/>
        <w:object w:dxaOrig="1440" w:dyaOrig="1440" w14:anchorId="633EFBCE">
          <v:shape id="_x0000_s1028" type="#_x0000_t75" style="position:absolute;margin-left:84pt;margin-top:22.8pt;width:314.8pt;height:647.15pt;z-index:251660288;mso-position-horizontal-relative:text;mso-position-vertical-relative:text">
            <v:imagedata r:id="rId20" o:title=""/>
            <w10:wrap type="square" side="right"/>
          </v:shape>
          <o:OLEObject Type="Embed" ProgID="Visio.Drawing.15" ShapeID="_x0000_s1028" DrawAspect="Content" ObjectID="_1478333794" r:id="rId21"/>
        </w:object>
      </w:r>
      <w:r w:rsidR="0058350E">
        <w:rPr>
          <w:rFonts w:ascii="Times New Roman" w:hAnsi="Times New Roman" w:cs="Times New Roman"/>
          <w:sz w:val="32"/>
        </w:rPr>
        <w:t xml:space="preserve">Order Processing </w:t>
      </w:r>
      <w:r w:rsidR="00847F88">
        <w:rPr>
          <w:rFonts w:ascii="Times New Roman" w:hAnsi="Times New Roman" w:cs="Times New Roman"/>
          <w:sz w:val="32"/>
        </w:rPr>
        <w:br w:type="textWrapping" w:clear="all"/>
      </w:r>
    </w:p>
    <w:p w14:paraId="4375B7F0" w14:textId="77777777" w:rsidR="00C111BC" w:rsidRDefault="00C111BC" w:rsidP="00847F88">
      <w:pPr>
        <w:rPr>
          <w:rFonts w:ascii="Times New Roman" w:hAnsi="Times New Roman" w:cs="Times New Roman"/>
          <w:sz w:val="32"/>
        </w:rPr>
      </w:pPr>
    </w:p>
    <w:p w14:paraId="161E59E4" w14:textId="77777777" w:rsidR="00C111BC" w:rsidRDefault="00C111BC" w:rsidP="00847F88">
      <w:pPr>
        <w:rPr>
          <w:rFonts w:ascii="Times New Roman" w:hAnsi="Times New Roman" w:cs="Times New Roman"/>
          <w:sz w:val="32"/>
        </w:rPr>
      </w:pPr>
    </w:p>
    <w:p w14:paraId="256B424B" w14:textId="77777777" w:rsidR="00C111BC" w:rsidRDefault="00C111BC" w:rsidP="00847F88">
      <w:pPr>
        <w:rPr>
          <w:rFonts w:ascii="Times New Roman" w:hAnsi="Times New Roman" w:cs="Times New Roman"/>
          <w:sz w:val="32"/>
        </w:rPr>
      </w:pPr>
    </w:p>
    <w:p w14:paraId="1EDAEF25" w14:textId="77777777" w:rsidR="00C111BC" w:rsidRDefault="00C111BC" w:rsidP="00847F88">
      <w:pPr>
        <w:rPr>
          <w:rFonts w:ascii="Times New Roman" w:hAnsi="Times New Roman" w:cs="Times New Roman"/>
          <w:sz w:val="32"/>
        </w:rPr>
      </w:pPr>
    </w:p>
    <w:p w14:paraId="5015253F" w14:textId="77777777" w:rsidR="00C111BC" w:rsidRDefault="00C111BC" w:rsidP="00847F88">
      <w:pPr>
        <w:rPr>
          <w:rFonts w:ascii="Times New Roman" w:hAnsi="Times New Roman" w:cs="Times New Roman"/>
          <w:sz w:val="32"/>
        </w:rPr>
      </w:pPr>
    </w:p>
    <w:p w14:paraId="5642D4AD" w14:textId="77777777" w:rsidR="00C111BC" w:rsidRDefault="00C111BC" w:rsidP="00847F88">
      <w:pPr>
        <w:rPr>
          <w:rFonts w:ascii="Times New Roman" w:hAnsi="Times New Roman" w:cs="Times New Roman"/>
          <w:sz w:val="32"/>
        </w:rPr>
      </w:pPr>
    </w:p>
    <w:p w14:paraId="5CE5D52D" w14:textId="77777777" w:rsidR="00C111BC" w:rsidRDefault="00C111BC" w:rsidP="00847F88">
      <w:pPr>
        <w:rPr>
          <w:rFonts w:ascii="Times New Roman" w:hAnsi="Times New Roman" w:cs="Times New Roman"/>
          <w:sz w:val="32"/>
        </w:rPr>
      </w:pPr>
    </w:p>
    <w:p w14:paraId="78300180" w14:textId="77777777" w:rsidR="00C111BC" w:rsidRDefault="00C111BC" w:rsidP="00847F88">
      <w:pPr>
        <w:rPr>
          <w:rFonts w:ascii="Times New Roman" w:hAnsi="Times New Roman" w:cs="Times New Roman"/>
          <w:sz w:val="32"/>
        </w:rPr>
      </w:pPr>
    </w:p>
    <w:p w14:paraId="64B689C1" w14:textId="77777777" w:rsidR="00C111BC" w:rsidRDefault="00C111BC" w:rsidP="00847F88">
      <w:pPr>
        <w:rPr>
          <w:rFonts w:ascii="Times New Roman" w:hAnsi="Times New Roman" w:cs="Times New Roman"/>
          <w:sz w:val="32"/>
        </w:rPr>
      </w:pPr>
    </w:p>
    <w:p w14:paraId="49CF8D80" w14:textId="77777777" w:rsidR="00C111BC" w:rsidRDefault="00C111BC" w:rsidP="00847F88">
      <w:pPr>
        <w:rPr>
          <w:rFonts w:ascii="Times New Roman" w:hAnsi="Times New Roman" w:cs="Times New Roman"/>
          <w:sz w:val="32"/>
        </w:rPr>
      </w:pPr>
    </w:p>
    <w:p w14:paraId="3A743FEB" w14:textId="77777777" w:rsidR="00C111BC" w:rsidRDefault="00C111BC" w:rsidP="00847F88">
      <w:pPr>
        <w:rPr>
          <w:rFonts w:ascii="Times New Roman" w:hAnsi="Times New Roman" w:cs="Times New Roman"/>
          <w:sz w:val="32"/>
        </w:rPr>
      </w:pPr>
    </w:p>
    <w:p w14:paraId="18C4DABD" w14:textId="77777777" w:rsidR="00C111BC" w:rsidRDefault="00C111BC" w:rsidP="00847F88">
      <w:pPr>
        <w:rPr>
          <w:rFonts w:ascii="Times New Roman" w:hAnsi="Times New Roman" w:cs="Times New Roman"/>
          <w:sz w:val="32"/>
        </w:rPr>
      </w:pPr>
    </w:p>
    <w:p w14:paraId="53083942" w14:textId="77777777" w:rsidR="00C111BC" w:rsidRDefault="00C111BC" w:rsidP="00847F88">
      <w:pPr>
        <w:rPr>
          <w:rFonts w:ascii="Times New Roman" w:hAnsi="Times New Roman" w:cs="Times New Roman"/>
          <w:sz w:val="32"/>
        </w:rPr>
      </w:pPr>
    </w:p>
    <w:p w14:paraId="7D898672" w14:textId="77777777" w:rsidR="00C111BC" w:rsidRDefault="00C111BC" w:rsidP="00847F88">
      <w:pPr>
        <w:rPr>
          <w:rFonts w:ascii="Times New Roman" w:hAnsi="Times New Roman" w:cs="Times New Roman"/>
          <w:sz w:val="32"/>
        </w:rPr>
      </w:pPr>
    </w:p>
    <w:p w14:paraId="1FF7ABB7" w14:textId="77777777" w:rsidR="00C111BC" w:rsidRDefault="00C111BC" w:rsidP="00847F88">
      <w:pPr>
        <w:rPr>
          <w:rFonts w:ascii="Times New Roman" w:hAnsi="Times New Roman" w:cs="Times New Roman"/>
          <w:sz w:val="32"/>
        </w:rPr>
      </w:pPr>
    </w:p>
    <w:p w14:paraId="7B835F52" w14:textId="77777777" w:rsidR="00C111BC" w:rsidRDefault="00C111BC" w:rsidP="00847F88">
      <w:pPr>
        <w:rPr>
          <w:rFonts w:ascii="Times New Roman" w:hAnsi="Times New Roman" w:cs="Times New Roman"/>
          <w:sz w:val="32"/>
        </w:rPr>
      </w:pPr>
    </w:p>
    <w:p w14:paraId="79ECD6CE" w14:textId="77777777" w:rsidR="00C111BC" w:rsidRDefault="00C111BC" w:rsidP="00847F88">
      <w:pPr>
        <w:rPr>
          <w:rFonts w:ascii="Times New Roman" w:hAnsi="Times New Roman" w:cs="Times New Roman"/>
          <w:sz w:val="32"/>
        </w:rPr>
      </w:pPr>
    </w:p>
    <w:p w14:paraId="0DF98D28" w14:textId="77777777" w:rsidR="00C111BC" w:rsidRDefault="00C111BC" w:rsidP="00847F88">
      <w:pPr>
        <w:rPr>
          <w:rFonts w:ascii="Times New Roman" w:hAnsi="Times New Roman" w:cs="Times New Roman"/>
          <w:sz w:val="32"/>
        </w:rPr>
      </w:pPr>
    </w:p>
    <w:p w14:paraId="39A8F5CC" w14:textId="77777777" w:rsidR="00C111BC" w:rsidRDefault="00C111BC" w:rsidP="00847F88">
      <w:pPr>
        <w:rPr>
          <w:rFonts w:ascii="Times New Roman" w:hAnsi="Times New Roman" w:cs="Times New Roman"/>
          <w:sz w:val="32"/>
        </w:rPr>
      </w:pPr>
    </w:p>
    <w:p w14:paraId="21EA6AC7" w14:textId="77777777" w:rsidR="00C111BC" w:rsidRDefault="00C111BC" w:rsidP="00847F88">
      <w:pPr>
        <w:rPr>
          <w:rFonts w:ascii="Times New Roman" w:hAnsi="Times New Roman" w:cs="Times New Roman"/>
          <w:sz w:val="32"/>
        </w:rPr>
      </w:pPr>
    </w:p>
    <w:p w14:paraId="390F1BB3" w14:textId="77777777" w:rsidR="00C111BC" w:rsidRDefault="00C111BC" w:rsidP="00847F88">
      <w:pPr>
        <w:rPr>
          <w:rFonts w:ascii="Times New Roman" w:hAnsi="Times New Roman" w:cs="Times New Roman"/>
          <w:sz w:val="32"/>
        </w:rPr>
      </w:pPr>
    </w:p>
    <w:p w14:paraId="13A67FD7" w14:textId="77777777" w:rsidR="00C111BC" w:rsidRDefault="00C111BC" w:rsidP="00847F88">
      <w:pPr>
        <w:rPr>
          <w:rFonts w:ascii="Times New Roman" w:hAnsi="Times New Roman" w:cs="Times New Roman"/>
          <w:sz w:val="32"/>
        </w:rPr>
      </w:pPr>
    </w:p>
    <w:p w14:paraId="49316730" w14:textId="653BD560" w:rsidR="00847F88" w:rsidRDefault="0058350E" w:rsidP="00847F88">
      <w:pPr>
        <w:rPr>
          <w:rFonts w:ascii="Times New Roman" w:hAnsi="Times New Roman" w:cs="Times New Roman"/>
          <w:sz w:val="32"/>
        </w:rPr>
      </w:pPr>
      <w:r>
        <w:rPr>
          <w:rFonts w:ascii="Times New Roman" w:hAnsi="Times New Roman" w:cs="Times New Roman"/>
          <w:sz w:val="32"/>
        </w:rPr>
        <w:lastRenderedPageBreak/>
        <w:t>Sale Rep ERD</w:t>
      </w:r>
    </w:p>
    <w:p w14:paraId="37A527E7" w14:textId="5BD664DD" w:rsidR="0058350E" w:rsidRDefault="0058350E" w:rsidP="00847F88">
      <w:pPr>
        <w:rPr>
          <w:rFonts w:ascii="Times New Roman" w:hAnsi="Times New Roman" w:cs="Times New Roman"/>
          <w:sz w:val="32"/>
        </w:rPr>
      </w:pPr>
      <w:r>
        <w:object w:dxaOrig="10396" w:dyaOrig="12436" w14:anchorId="6131B306">
          <v:shape id="_x0000_i1030" type="#_x0000_t75" style="width:467.45pt;height:558.8pt" o:ole="">
            <v:imagedata r:id="rId22" o:title=""/>
          </v:shape>
          <o:OLEObject Type="Embed" ProgID="Visio.Drawing.15" ShapeID="_x0000_i1030" DrawAspect="Content" ObjectID="_1478333784" r:id="rId23"/>
        </w:object>
      </w:r>
    </w:p>
    <w:p w14:paraId="5554C856" w14:textId="77777777" w:rsidR="00847F88" w:rsidRDefault="00847F88" w:rsidP="00847F88">
      <w:pPr>
        <w:rPr>
          <w:rFonts w:ascii="Times New Roman" w:hAnsi="Times New Roman" w:cs="Times New Roman"/>
          <w:sz w:val="32"/>
        </w:rPr>
      </w:pPr>
    </w:p>
    <w:p w14:paraId="1DA219E1" w14:textId="77777777" w:rsidR="00610F75" w:rsidRDefault="00610F75" w:rsidP="00847F88">
      <w:pPr>
        <w:rPr>
          <w:rFonts w:ascii="Times New Roman" w:hAnsi="Times New Roman" w:cs="Times New Roman"/>
          <w:sz w:val="32"/>
        </w:rPr>
      </w:pPr>
    </w:p>
    <w:p w14:paraId="4C6A1523" w14:textId="77777777" w:rsidR="00610F75" w:rsidRDefault="00610F75" w:rsidP="00847F88">
      <w:pPr>
        <w:rPr>
          <w:rFonts w:ascii="Times New Roman" w:hAnsi="Times New Roman" w:cs="Times New Roman"/>
          <w:sz w:val="32"/>
        </w:rPr>
      </w:pPr>
    </w:p>
    <w:p w14:paraId="30966FCC" w14:textId="77777777" w:rsidR="00847F88" w:rsidRDefault="00847F88" w:rsidP="00847F88">
      <w:pPr>
        <w:rPr>
          <w:rFonts w:ascii="Times New Roman" w:hAnsi="Times New Roman" w:cs="Times New Roman"/>
          <w:sz w:val="32"/>
        </w:rPr>
      </w:pPr>
    </w:p>
    <w:p w14:paraId="7CA22B7F" w14:textId="6B17D4EE" w:rsidR="001B3C33" w:rsidRPr="00AA161F" w:rsidRDefault="001B3C33" w:rsidP="001B3C33">
      <w:pPr>
        <w:rPr>
          <w:rFonts w:ascii="Times New Roman" w:hAnsi="Times New Roman" w:cs="Times New Roman"/>
          <w:b/>
          <w:sz w:val="40"/>
        </w:rPr>
      </w:pPr>
      <w:r>
        <w:rPr>
          <w:rFonts w:ascii="Times New Roman" w:hAnsi="Times New Roman" w:cs="Times New Roman"/>
          <w:b/>
          <w:sz w:val="40"/>
        </w:rPr>
        <w:t>7</w:t>
      </w:r>
      <w:r w:rsidRPr="008B33B5">
        <w:rPr>
          <w:rFonts w:ascii="Times New Roman" w:hAnsi="Times New Roman" w:cs="Times New Roman"/>
          <w:b/>
          <w:sz w:val="40"/>
        </w:rPr>
        <w:t xml:space="preserve">. </w:t>
      </w:r>
      <w:r>
        <w:rPr>
          <w:rFonts w:ascii="Times New Roman" w:hAnsi="Times New Roman" w:cs="Times New Roman"/>
          <w:b/>
          <w:sz w:val="40"/>
        </w:rPr>
        <w:t>Resource Diagrams</w:t>
      </w:r>
    </w:p>
    <w:p w14:paraId="4E7A8E84" w14:textId="77777777" w:rsidR="0058350E" w:rsidRDefault="0058350E" w:rsidP="0058350E">
      <w:pPr>
        <w:rPr>
          <w:b/>
          <w:sz w:val="28"/>
        </w:rPr>
      </w:pPr>
    </w:p>
    <w:p w14:paraId="4EBA2E47" w14:textId="77777777" w:rsidR="0058350E" w:rsidRPr="007D06E5" w:rsidRDefault="0058350E" w:rsidP="0058350E">
      <w:pPr>
        <w:rPr>
          <w:b/>
          <w:sz w:val="32"/>
        </w:rPr>
      </w:pPr>
      <w:r w:rsidRPr="007D06E5">
        <w:rPr>
          <w:b/>
          <w:sz w:val="32"/>
        </w:rPr>
        <w:t>Invoice</w:t>
      </w:r>
    </w:p>
    <w:p w14:paraId="578E28D7" w14:textId="77777777" w:rsidR="0058350E" w:rsidRPr="002A17C5" w:rsidRDefault="0058350E" w:rsidP="0058350E">
      <w:pPr>
        <w:rPr>
          <w:sz w:val="24"/>
        </w:rPr>
      </w:pPr>
    </w:p>
    <w:tbl>
      <w:tblPr>
        <w:tblStyle w:val="GridTable4-Accent1"/>
        <w:tblW w:w="0" w:type="auto"/>
        <w:tblLook w:val="04A0" w:firstRow="1" w:lastRow="0" w:firstColumn="1" w:lastColumn="0" w:noHBand="0" w:noVBand="1"/>
      </w:tblPr>
      <w:tblGrid>
        <w:gridCol w:w="1555"/>
        <w:gridCol w:w="2551"/>
        <w:gridCol w:w="2906"/>
        <w:gridCol w:w="2338"/>
      </w:tblGrid>
      <w:tr w:rsidR="0058350E" w14:paraId="5A831787" w14:textId="77777777" w:rsidTr="009444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3C1B226" w14:textId="77777777" w:rsidR="0058350E" w:rsidRPr="00FE5FDA" w:rsidRDefault="0058350E" w:rsidP="00944480">
            <w:pPr>
              <w:rPr>
                <w:b w:val="0"/>
              </w:rPr>
            </w:pPr>
            <w:r w:rsidRPr="00FE5FDA">
              <w:rPr>
                <w:b w:val="0"/>
              </w:rPr>
              <w:t>Action</w:t>
            </w:r>
          </w:p>
        </w:tc>
        <w:tc>
          <w:tcPr>
            <w:tcW w:w="2551" w:type="dxa"/>
          </w:tcPr>
          <w:p w14:paraId="38DC20D0"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6FE3B090"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0CF97ED3"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60F3DA31"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22A7CB1" w14:textId="77777777" w:rsidR="0058350E" w:rsidRDefault="0058350E" w:rsidP="00944480">
            <w:r>
              <w:t>GET</w:t>
            </w:r>
          </w:p>
        </w:tc>
        <w:tc>
          <w:tcPr>
            <w:tcW w:w="2551" w:type="dxa"/>
          </w:tcPr>
          <w:p w14:paraId="62FE8CA8"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Customer Name/ Invoice Date/Token</w:t>
            </w:r>
          </w:p>
        </w:tc>
        <w:tc>
          <w:tcPr>
            <w:tcW w:w="2906" w:type="dxa"/>
          </w:tcPr>
          <w:p w14:paraId="5A66FAB2"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Invoice number/ item entries/invoice dates/prices/discounts</w:t>
            </w:r>
          </w:p>
        </w:tc>
        <w:tc>
          <w:tcPr>
            <w:tcW w:w="2338" w:type="dxa"/>
          </w:tcPr>
          <w:p w14:paraId="3BAC6D8F"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Retrieves one invoice</w:t>
            </w:r>
          </w:p>
        </w:tc>
      </w:tr>
      <w:tr w:rsidR="0058350E" w14:paraId="685C683E" w14:textId="77777777" w:rsidTr="00944480">
        <w:tc>
          <w:tcPr>
            <w:cnfStyle w:val="001000000000" w:firstRow="0" w:lastRow="0" w:firstColumn="1" w:lastColumn="0" w:oddVBand="0" w:evenVBand="0" w:oddHBand="0" w:evenHBand="0" w:firstRowFirstColumn="0" w:firstRowLastColumn="0" w:lastRowFirstColumn="0" w:lastRowLastColumn="0"/>
            <w:tcW w:w="1555" w:type="dxa"/>
          </w:tcPr>
          <w:p w14:paraId="06068270" w14:textId="77777777" w:rsidR="0058350E" w:rsidRDefault="0058350E" w:rsidP="00944480">
            <w:r>
              <w:t>POST</w:t>
            </w:r>
          </w:p>
        </w:tc>
        <w:tc>
          <w:tcPr>
            <w:tcW w:w="2551" w:type="dxa"/>
          </w:tcPr>
          <w:p w14:paraId="42C6C719"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peration/Item name, quantity/customer name</w:t>
            </w:r>
          </w:p>
        </w:tc>
        <w:tc>
          <w:tcPr>
            <w:tcW w:w="2906" w:type="dxa"/>
          </w:tcPr>
          <w:p w14:paraId="5ED0DDB3"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successful, failed and why)</w:t>
            </w:r>
          </w:p>
        </w:tc>
        <w:tc>
          <w:tcPr>
            <w:tcW w:w="2338" w:type="dxa"/>
          </w:tcPr>
          <w:p w14:paraId="0DD61125"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peration = Creating Returns information posted to relevant invoice</w:t>
            </w:r>
          </w:p>
        </w:tc>
      </w:tr>
      <w:tr w:rsidR="0058350E" w14:paraId="0353BA28"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C180E61" w14:textId="77777777" w:rsidR="0058350E" w:rsidRDefault="0058350E" w:rsidP="00944480">
            <w:r>
              <w:t>DELETE</w:t>
            </w:r>
          </w:p>
        </w:tc>
        <w:tc>
          <w:tcPr>
            <w:tcW w:w="2551" w:type="dxa"/>
          </w:tcPr>
          <w:p w14:paraId="01EC82BF"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Invoice number/ invoice date/ customer name/token</w:t>
            </w:r>
          </w:p>
        </w:tc>
        <w:tc>
          <w:tcPr>
            <w:tcW w:w="2906" w:type="dxa"/>
          </w:tcPr>
          <w:p w14:paraId="69609541"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JSON object – with a string to show status of request(successful, failed and why)</w:t>
            </w:r>
          </w:p>
        </w:tc>
        <w:tc>
          <w:tcPr>
            <w:tcW w:w="2338" w:type="dxa"/>
          </w:tcPr>
          <w:p w14:paraId="394ABD7A"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Deletes one chosen invoice</w:t>
            </w:r>
          </w:p>
        </w:tc>
      </w:tr>
    </w:tbl>
    <w:p w14:paraId="3E1932EC" w14:textId="77777777" w:rsidR="0058350E" w:rsidRDefault="0058350E" w:rsidP="0058350E"/>
    <w:p w14:paraId="67C36FE3" w14:textId="77777777" w:rsidR="0058350E" w:rsidRDefault="0058350E" w:rsidP="0058350E"/>
    <w:p w14:paraId="4FA83460" w14:textId="77777777" w:rsidR="0058350E" w:rsidRPr="007D06E5" w:rsidRDefault="0058350E" w:rsidP="0058350E">
      <w:pPr>
        <w:rPr>
          <w:b/>
          <w:sz w:val="32"/>
        </w:rPr>
      </w:pPr>
      <w:r w:rsidRPr="007D06E5">
        <w:rPr>
          <w:b/>
          <w:sz w:val="32"/>
        </w:rPr>
        <w:t>Order</w:t>
      </w:r>
    </w:p>
    <w:p w14:paraId="02EE29B6" w14:textId="77777777" w:rsidR="0058350E" w:rsidRDefault="0058350E" w:rsidP="0058350E"/>
    <w:tbl>
      <w:tblPr>
        <w:tblStyle w:val="GridTable4-Accent2"/>
        <w:tblW w:w="0" w:type="auto"/>
        <w:tblLook w:val="04A0" w:firstRow="1" w:lastRow="0" w:firstColumn="1" w:lastColumn="0" w:noHBand="0" w:noVBand="1"/>
      </w:tblPr>
      <w:tblGrid>
        <w:gridCol w:w="1555"/>
        <w:gridCol w:w="2551"/>
        <w:gridCol w:w="2906"/>
        <w:gridCol w:w="2338"/>
      </w:tblGrid>
      <w:tr w:rsidR="0058350E" w14:paraId="47D08A60" w14:textId="77777777" w:rsidTr="009444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05C2CEA3" w14:textId="77777777" w:rsidR="0058350E" w:rsidRPr="00FE5FDA" w:rsidRDefault="0058350E" w:rsidP="00944480">
            <w:pPr>
              <w:rPr>
                <w:b w:val="0"/>
              </w:rPr>
            </w:pPr>
            <w:r w:rsidRPr="00FE5FDA">
              <w:rPr>
                <w:b w:val="0"/>
              </w:rPr>
              <w:t>Action</w:t>
            </w:r>
          </w:p>
        </w:tc>
        <w:tc>
          <w:tcPr>
            <w:tcW w:w="2551" w:type="dxa"/>
          </w:tcPr>
          <w:p w14:paraId="1D7DFA71"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04FD8681"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0D1DB5B5"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52894D88"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6596E1D" w14:textId="77777777" w:rsidR="0058350E" w:rsidRDefault="0058350E" w:rsidP="00944480">
            <w:r>
              <w:t>GET</w:t>
            </w:r>
          </w:p>
        </w:tc>
        <w:tc>
          <w:tcPr>
            <w:tcW w:w="2551" w:type="dxa"/>
          </w:tcPr>
          <w:p w14:paraId="4FE2199D"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Customer Name/ Order Date/Token</w:t>
            </w:r>
          </w:p>
        </w:tc>
        <w:tc>
          <w:tcPr>
            <w:tcW w:w="2906" w:type="dxa"/>
          </w:tcPr>
          <w:p w14:paraId="2FFD7606"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rder number/ item entries/invoice dates/prices/ discounts</w:t>
            </w:r>
          </w:p>
        </w:tc>
        <w:tc>
          <w:tcPr>
            <w:tcW w:w="2338" w:type="dxa"/>
          </w:tcPr>
          <w:p w14:paraId="29A5A3CA"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Retrieves one order</w:t>
            </w:r>
          </w:p>
        </w:tc>
      </w:tr>
      <w:tr w:rsidR="0058350E" w14:paraId="5580D398" w14:textId="77777777" w:rsidTr="00944480">
        <w:trPr>
          <w:trHeight w:val="544"/>
        </w:trPr>
        <w:tc>
          <w:tcPr>
            <w:cnfStyle w:val="001000000000" w:firstRow="0" w:lastRow="0" w:firstColumn="1" w:lastColumn="0" w:oddVBand="0" w:evenVBand="0" w:oddHBand="0" w:evenHBand="0" w:firstRowFirstColumn="0" w:firstRowLastColumn="0" w:lastRowFirstColumn="0" w:lastRowLastColumn="0"/>
            <w:tcW w:w="1555" w:type="dxa"/>
          </w:tcPr>
          <w:p w14:paraId="78702961" w14:textId="77777777" w:rsidR="0058350E" w:rsidRDefault="0058350E" w:rsidP="00944480">
            <w:r>
              <w:t>PUT</w:t>
            </w:r>
          </w:p>
        </w:tc>
        <w:tc>
          <w:tcPr>
            <w:tcW w:w="2551" w:type="dxa"/>
          </w:tcPr>
          <w:p w14:paraId="01F05951"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Item Name/ Quantity/price/ discount/ token</w:t>
            </w:r>
            <w:r>
              <w:br/>
            </w:r>
          </w:p>
        </w:tc>
        <w:tc>
          <w:tcPr>
            <w:tcW w:w="2906" w:type="dxa"/>
          </w:tcPr>
          <w:p w14:paraId="7C9F1B44"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 (successful, failed and why)</w:t>
            </w:r>
          </w:p>
        </w:tc>
        <w:tc>
          <w:tcPr>
            <w:tcW w:w="2338" w:type="dxa"/>
          </w:tcPr>
          <w:p w14:paraId="7EE5EB4D"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peration</w:t>
            </w:r>
            <w:r w:rsidRPr="0007023E">
              <w:rPr>
                <w:lang w:val="en-US"/>
              </w:rPr>
              <w:t>= ‘generate’, ’generate selected’, ‘delete orders’, ‘change date’</w:t>
            </w:r>
          </w:p>
        </w:tc>
      </w:tr>
      <w:tr w:rsidR="0058350E" w14:paraId="2E1F51D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A425A57" w14:textId="77777777" w:rsidR="0058350E" w:rsidRDefault="0058350E" w:rsidP="00944480">
            <w:r>
              <w:t>POST</w:t>
            </w:r>
          </w:p>
        </w:tc>
        <w:tc>
          <w:tcPr>
            <w:tcW w:w="2551" w:type="dxa"/>
          </w:tcPr>
          <w:p w14:paraId="6E909990"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peration/Item name, quantity/customer name/token</w:t>
            </w:r>
          </w:p>
        </w:tc>
        <w:tc>
          <w:tcPr>
            <w:tcW w:w="2906" w:type="dxa"/>
          </w:tcPr>
          <w:p w14:paraId="3C6020F9"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JSON object – with a string to show status of request (successful, failed and why)</w:t>
            </w:r>
          </w:p>
        </w:tc>
        <w:tc>
          <w:tcPr>
            <w:tcW w:w="2338" w:type="dxa"/>
          </w:tcPr>
          <w:p w14:paraId="4EDDCD71"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peration</w:t>
            </w:r>
            <w:r w:rsidRPr="0007023E">
              <w:rPr>
                <w:lang w:val="en-US"/>
              </w:rPr>
              <w:t>= ‘generate’, ’generate selected’, ‘delete orders’, ‘change date’</w:t>
            </w:r>
          </w:p>
        </w:tc>
      </w:tr>
      <w:tr w:rsidR="0058350E" w14:paraId="722F8873" w14:textId="77777777" w:rsidTr="00944480">
        <w:tc>
          <w:tcPr>
            <w:cnfStyle w:val="001000000000" w:firstRow="0" w:lastRow="0" w:firstColumn="1" w:lastColumn="0" w:oddVBand="0" w:evenVBand="0" w:oddHBand="0" w:evenHBand="0" w:firstRowFirstColumn="0" w:firstRowLastColumn="0" w:lastRowFirstColumn="0" w:lastRowLastColumn="0"/>
            <w:tcW w:w="1555" w:type="dxa"/>
          </w:tcPr>
          <w:p w14:paraId="0293DDF5" w14:textId="77777777" w:rsidR="0058350E" w:rsidRDefault="0058350E" w:rsidP="00944480">
            <w:r>
              <w:t>DELETE</w:t>
            </w:r>
          </w:p>
        </w:tc>
        <w:tc>
          <w:tcPr>
            <w:tcW w:w="2551" w:type="dxa"/>
          </w:tcPr>
          <w:p w14:paraId="7DB6B799"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rder date/ customer name/token</w:t>
            </w:r>
          </w:p>
        </w:tc>
        <w:tc>
          <w:tcPr>
            <w:tcW w:w="2906" w:type="dxa"/>
          </w:tcPr>
          <w:p w14:paraId="65AE603E"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w:t>
            </w:r>
          </w:p>
        </w:tc>
        <w:tc>
          <w:tcPr>
            <w:tcW w:w="2338" w:type="dxa"/>
          </w:tcPr>
          <w:p w14:paraId="6DAF1E6F"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Deletes all orders for a given day</w:t>
            </w:r>
          </w:p>
        </w:tc>
      </w:tr>
    </w:tbl>
    <w:p w14:paraId="249294FF" w14:textId="77777777" w:rsidR="0058350E" w:rsidRDefault="0058350E" w:rsidP="0058350E"/>
    <w:p w14:paraId="266ABFCC" w14:textId="77777777" w:rsidR="0058350E" w:rsidRDefault="0058350E" w:rsidP="0058350E"/>
    <w:p w14:paraId="0C290B45" w14:textId="77777777" w:rsidR="00610F75" w:rsidRDefault="00610F75" w:rsidP="0058350E"/>
    <w:p w14:paraId="63AF48D7" w14:textId="77777777" w:rsidR="0058350E" w:rsidRPr="007D06E5" w:rsidRDefault="0058350E" w:rsidP="0058350E">
      <w:pPr>
        <w:rPr>
          <w:sz w:val="24"/>
        </w:rPr>
      </w:pPr>
    </w:p>
    <w:p w14:paraId="568A3A05" w14:textId="77777777" w:rsidR="0058350E" w:rsidRPr="007D06E5" w:rsidRDefault="0058350E" w:rsidP="0058350E">
      <w:pPr>
        <w:rPr>
          <w:b/>
          <w:sz w:val="32"/>
        </w:rPr>
      </w:pPr>
      <w:r w:rsidRPr="007D06E5">
        <w:rPr>
          <w:b/>
          <w:sz w:val="32"/>
        </w:rPr>
        <w:t>Standing Order</w:t>
      </w:r>
    </w:p>
    <w:p w14:paraId="0FE0AA76" w14:textId="77777777" w:rsidR="0058350E" w:rsidRDefault="0058350E" w:rsidP="0058350E"/>
    <w:tbl>
      <w:tblPr>
        <w:tblStyle w:val="GridTable4-Accent3"/>
        <w:tblW w:w="0" w:type="auto"/>
        <w:tblLook w:val="04A0" w:firstRow="1" w:lastRow="0" w:firstColumn="1" w:lastColumn="0" w:noHBand="0" w:noVBand="1"/>
      </w:tblPr>
      <w:tblGrid>
        <w:gridCol w:w="1271"/>
        <w:gridCol w:w="2835"/>
        <w:gridCol w:w="2906"/>
        <w:gridCol w:w="2338"/>
      </w:tblGrid>
      <w:tr w:rsidR="0058350E" w14:paraId="5C361108" w14:textId="77777777" w:rsidTr="009444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8F81FC6" w14:textId="77777777" w:rsidR="0058350E" w:rsidRPr="00FE5FDA" w:rsidRDefault="0058350E" w:rsidP="00944480">
            <w:pPr>
              <w:rPr>
                <w:b w:val="0"/>
              </w:rPr>
            </w:pPr>
            <w:r w:rsidRPr="00FE5FDA">
              <w:rPr>
                <w:b w:val="0"/>
              </w:rPr>
              <w:t>Action</w:t>
            </w:r>
          </w:p>
        </w:tc>
        <w:tc>
          <w:tcPr>
            <w:tcW w:w="2835" w:type="dxa"/>
          </w:tcPr>
          <w:p w14:paraId="21E7BD88"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Input Parameter</w:t>
            </w:r>
          </w:p>
        </w:tc>
        <w:tc>
          <w:tcPr>
            <w:tcW w:w="2906" w:type="dxa"/>
          </w:tcPr>
          <w:p w14:paraId="525ED2A3"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Output</w:t>
            </w:r>
          </w:p>
        </w:tc>
        <w:tc>
          <w:tcPr>
            <w:tcW w:w="2338" w:type="dxa"/>
          </w:tcPr>
          <w:p w14:paraId="1AC394F4" w14:textId="77777777" w:rsidR="0058350E" w:rsidRPr="00FE5FDA" w:rsidRDefault="0058350E" w:rsidP="00944480">
            <w:pPr>
              <w:cnfStyle w:val="100000000000" w:firstRow="1" w:lastRow="0" w:firstColumn="0" w:lastColumn="0" w:oddVBand="0" w:evenVBand="0" w:oddHBand="0" w:evenHBand="0" w:firstRowFirstColumn="0" w:firstRowLastColumn="0" w:lastRowFirstColumn="0" w:lastRowLastColumn="0"/>
              <w:rPr>
                <w:b w:val="0"/>
              </w:rPr>
            </w:pPr>
            <w:r w:rsidRPr="00FE5FDA">
              <w:rPr>
                <w:b w:val="0"/>
              </w:rPr>
              <w:t>Description</w:t>
            </w:r>
          </w:p>
        </w:tc>
      </w:tr>
      <w:tr w:rsidR="0058350E" w14:paraId="33449ACC"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138492F" w14:textId="77777777" w:rsidR="0058350E" w:rsidRDefault="0058350E" w:rsidP="00944480">
            <w:r>
              <w:t>GET</w:t>
            </w:r>
          </w:p>
        </w:tc>
        <w:tc>
          <w:tcPr>
            <w:tcW w:w="2835" w:type="dxa"/>
          </w:tcPr>
          <w:p w14:paraId="075C4B6C"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Customer Name/ Standing Order Date/Token</w:t>
            </w:r>
          </w:p>
        </w:tc>
        <w:tc>
          <w:tcPr>
            <w:tcW w:w="2906" w:type="dxa"/>
          </w:tcPr>
          <w:p w14:paraId="7AC61C50"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Standing Order number/ item entries/invoice dates/prices/ discounts</w:t>
            </w:r>
          </w:p>
        </w:tc>
        <w:tc>
          <w:tcPr>
            <w:tcW w:w="2338" w:type="dxa"/>
          </w:tcPr>
          <w:p w14:paraId="1D391E1A"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Retrieves one standing order</w:t>
            </w:r>
          </w:p>
        </w:tc>
      </w:tr>
      <w:tr w:rsidR="0058350E" w14:paraId="05FBFEB0" w14:textId="77777777" w:rsidTr="00944480">
        <w:trPr>
          <w:trHeight w:val="544"/>
        </w:trPr>
        <w:tc>
          <w:tcPr>
            <w:cnfStyle w:val="001000000000" w:firstRow="0" w:lastRow="0" w:firstColumn="1" w:lastColumn="0" w:oddVBand="0" w:evenVBand="0" w:oddHBand="0" w:evenHBand="0" w:firstRowFirstColumn="0" w:firstRowLastColumn="0" w:lastRowFirstColumn="0" w:lastRowLastColumn="0"/>
            <w:tcW w:w="1271" w:type="dxa"/>
          </w:tcPr>
          <w:p w14:paraId="69F3454B" w14:textId="77777777" w:rsidR="0058350E" w:rsidRDefault="0058350E" w:rsidP="00944480">
            <w:r>
              <w:t>PUT</w:t>
            </w:r>
          </w:p>
        </w:tc>
        <w:tc>
          <w:tcPr>
            <w:tcW w:w="2835" w:type="dxa"/>
          </w:tcPr>
          <w:p w14:paraId="34B64F80"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Item Name/ Quantity / price/ discount/ token</w:t>
            </w:r>
            <w:r>
              <w:br/>
            </w:r>
          </w:p>
        </w:tc>
        <w:tc>
          <w:tcPr>
            <w:tcW w:w="2906" w:type="dxa"/>
          </w:tcPr>
          <w:p w14:paraId="5114A1A3"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 (successful, failed and why)</w:t>
            </w:r>
          </w:p>
        </w:tc>
        <w:tc>
          <w:tcPr>
            <w:tcW w:w="2338" w:type="dxa"/>
          </w:tcPr>
          <w:p w14:paraId="1F89D6A3"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Operation</w:t>
            </w:r>
            <w:r w:rsidRPr="0007023E">
              <w:rPr>
                <w:lang w:val="en-US"/>
              </w:rPr>
              <w:t>= ‘generate’, ’generate selected’, ‘delete orders’, ‘change date’</w:t>
            </w:r>
          </w:p>
        </w:tc>
      </w:tr>
      <w:tr w:rsidR="0058350E" w14:paraId="6EF2B3EA" w14:textId="77777777" w:rsidTr="009444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6666C0" w14:textId="77777777" w:rsidR="0058350E" w:rsidRDefault="0058350E" w:rsidP="00944480">
            <w:r>
              <w:t>POST</w:t>
            </w:r>
          </w:p>
        </w:tc>
        <w:tc>
          <w:tcPr>
            <w:tcW w:w="2835" w:type="dxa"/>
          </w:tcPr>
          <w:p w14:paraId="0680B22A"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peration/Item name, quantity/customer name/token</w:t>
            </w:r>
          </w:p>
        </w:tc>
        <w:tc>
          <w:tcPr>
            <w:tcW w:w="2906" w:type="dxa"/>
          </w:tcPr>
          <w:p w14:paraId="123FA3A4"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JSON object – with a string to show status of request (successful, failed and why)</w:t>
            </w:r>
          </w:p>
        </w:tc>
        <w:tc>
          <w:tcPr>
            <w:tcW w:w="2338" w:type="dxa"/>
          </w:tcPr>
          <w:p w14:paraId="2E758EC4" w14:textId="77777777" w:rsidR="0058350E" w:rsidRDefault="0058350E" w:rsidP="00944480">
            <w:pPr>
              <w:cnfStyle w:val="000000100000" w:firstRow="0" w:lastRow="0" w:firstColumn="0" w:lastColumn="0" w:oddVBand="0" w:evenVBand="0" w:oddHBand="1" w:evenHBand="0" w:firstRowFirstColumn="0" w:firstRowLastColumn="0" w:lastRowFirstColumn="0" w:lastRowLastColumn="0"/>
            </w:pPr>
            <w:r>
              <w:t>Operation</w:t>
            </w:r>
            <w:r w:rsidRPr="0007023E">
              <w:rPr>
                <w:lang w:val="en-US"/>
              </w:rPr>
              <w:t>= ‘generate’, ’generate selected’, ‘delete orders’, ‘change date’</w:t>
            </w:r>
          </w:p>
        </w:tc>
      </w:tr>
      <w:tr w:rsidR="0058350E" w14:paraId="765A63D1" w14:textId="77777777" w:rsidTr="00944480">
        <w:tc>
          <w:tcPr>
            <w:cnfStyle w:val="001000000000" w:firstRow="0" w:lastRow="0" w:firstColumn="1" w:lastColumn="0" w:oddVBand="0" w:evenVBand="0" w:oddHBand="0" w:evenHBand="0" w:firstRowFirstColumn="0" w:firstRowLastColumn="0" w:lastRowFirstColumn="0" w:lastRowLastColumn="0"/>
            <w:tcW w:w="1271" w:type="dxa"/>
          </w:tcPr>
          <w:p w14:paraId="6FED197B" w14:textId="77777777" w:rsidR="0058350E" w:rsidRDefault="0058350E" w:rsidP="00944480">
            <w:r>
              <w:t>DELETE</w:t>
            </w:r>
          </w:p>
        </w:tc>
        <w:tc>
          <w:tcPr>
            <w:tcW w:w="2835" w:type="dxa"/>
          </w:tcPr>
          <w:p w14:paraId="75F77F16"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Standing order date/ customer name/token</w:t>
            </w:r>
          </w:p>
        </w:tc>
        <w:tc>
          <w:tcPr>
            <w:tcW w:w="2906" w:type="dxa"/>
          </w:tcPr>
          <w:p w14:paraId="32D3757D"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JSON object – with a string to show status of request</w:t>
            </w:r>
          </w:p>
        </w:tc>
        <w:tc>
          <w:tcPr>
            <w:tcW w:w="2338" w:type="dxa"/>
          </w:tcPr>
          <w:p w14:paraId="754F180B" w14:textId="77777777" w:rsidR="0058350E" w:rsidRDefault="0058350E" w:rsidP="00944480">
            <w:pPr>
              <w:cnfStyle w:val="000000000000" w:firstRow="0" w:lastRow="0" w:firstColumn="0" w:lastColumn="0" w:oddVBand="0" w:evenVBand="0" w:oddHBand="0" w:evenHBand="0" w:firstRowFirstColumn="0" w:firstRowLastColumn="0" w:lastRowFirstColumn="0" w:lastRowLastColumn="0"/>
            </w:pPr>
            <w:r>
              <w:t>Deletes all standing orders for a given day</w:t>
            </w:r>
          </w:p>
        </w:tc>
      </w:tr>
    </w:tbl>
    <w:p w14:paraId="04B432A7" w14:textId="77777777" w:rsidR="0058350E" w:rsidRDefault="0058350E" w:rsidP="0058350E"/>
    <w:p w14:paraId="1007EF89" w14:textId="77777777" w:rsidR="0058350E" w:rsidRDefault="0058350E" w:rsidP="0058350E"/>
    <w:p w14:paraId="1B7D1D75" w14:textId="77777777" w:rsidR="0058350E" w:rsidRDefault="0058350E" w:rsidP="0058350E"/>
    <w:p w14:paraId="29DFDE4F" w14:textId="77777777" w:rsidR="0058350E" w:rsidRDefault="0058350E" w:rsidP="0058350E"/>
    <w:p w14:paraId="0C603726" w14:textId="77777777" w:rsidR="0058350E" w:rsidRDefault="0058350E" w:rsidP="0058350E"/>
    <w:p w14:paraId="6C056A01" w14:textId="77777777" w:rsidR="00847F88" w:rsidRDefault="00847F88" w:rsidP="00847F88">
      <w:pPr>
        <w:rPr>
          <w:rFonts w:ascii="Times New Roman" w:hAnsi="Times New Roman" w:cs="Times New Roman"/>
          <w:sz w:val="32"/>
        </w:rPr>
      </w:pPr>
    </w:p>
    <w:p w14:paraId="26C095AF" w14:textId="77777777" w:rsidR="00847F88" w:rsidRDefault="00847F88" w:rsidP="00847F88">
      <w:pPr>
        <w:rPr>
          <w:rFonts w:ascii="Times New Roman" w:hAnsi="Times New Roman" w:cs="Times New Roman"/>
          <w:sz w:val="32"/>
        </w:rPr>
      </w:pPr>
    </w:p>
    <w:p w14:paraId="453B3503" w14:textId="77777777" w:rsidR="00847F88" w:rsidRDefault="00847F88" w:rsidP="00847F88">
      <w:pPr>
        <w:rPr>
          <w:rFonts w:ascii="Times New Roman" w:hAnsi="Times New Roman" w:cs="Times New Roman"/>
          <w:sz w:val="32"/>
        </w:rPr>
      </w:pPr>
    </w:p>
    <w:p w14:paraId="0B6D9726" w14:textId="77777777" w:rsidR="00847F88" w:rsidRDefault="00847F88" w:rsidP="00847F88">
      <w:pPr>
        <w:rPr>
          <w:rFonts w:ascii="Times New Roman" w:hAnsi="Times New Roman" w:cs="Times New Roman"/>
          <w:sz w:val="32"/>
        </w:rPr>
      </w:pPr>
    </w:p>
    <w:p w14:paraId="064C453B" w14:textId="77777777" w:rsidR="00847F88" w:rsidRDefault="00847F88" w:rsidP="00847F88">
      <w:pPr>
        <w:rPr>
          <w:rFonts w:ascii="Times New Roman" w:hAnsi="Times New Roman" w:cs="Times New Roman"/>
          <w:sz w:val="32"/>
        </w:rPr>
      </w:pPr>
    </w:p>
    <w:p w14:paraId="3708934B" w14:textId="55CB51C7" w:rsidR="002E32CE" w:rsidRDefault="002E32CE" w:rsidP="00847F88">
      <w:pPr>
        <w:rPr>
          <w:rFonts w:ascii="Times New Roman" w:hAnsi="Times New Roman" w:cs="Times New Roman"/>
          <w:sz w:val="32"/>
        </w:rPr>
      </w:pPr>
    </w:p>
    <w:p w14:paraId="740D12C3" w14:textId="77777777" w:rsidR="002E32CE" w:rsidRDefault="002E32CE">
      <w:pPr>
        <w:rPr>
          <w:rFonts w:ascii="Times New Roman" w:hAnsi="Times New Roman" w:cs="Times New Roman"/>
          <w:sz w:val="32"/>
        </w:rPr>
      </w:pPr>
      <w:r>
        <w:rPr>
          <w:rFonts w:ascii="Times New Roman" w:hAnsi="Times New Roman" w:cs="Times New Roman"/>
          <w:sz w:val="32"/>
        </w:rPr>
        <w:br w:type="page"/>
      </w:r>
    </w:p>
    <w:p w14:paraId="4AE1A33A" w14:textId="0733605E" w:rsidR="002E32CE" w:rsidRPr="00D04B82" w:rsidRDefault="002E32CE" w:rsidP="00D04B82">
      <w:pPr>
        <w:pStyle w:val="ListParagraph"/>
        <w:numPr>
          <w:ilvl w:val="0"/>
          <w:numId w:val="6"/>
        </w:numPr>
        <w:tabs>
          <w:tab w:val="left" w:pos="5408"/>
        </w:tabs>
        <w:rPr>
          <w:rFonts w:asciiTheme="majorHAnsi" w:hAnsiTheme="majorHAnsi" w:cs="Times New Roman"/>
          <w:b/>
          <w:sz w:val="40"/>
          <w:szCs w:val="44"/>
          <w:u w:val="single"/>
        </w:rPr>
      </w:pPr>
      <w:r w:rsidRPr="00D04B82">
        <w:rPr>
          <w:rFonts w:asciiTheme="majorHAnsi" w:hAnsiTheme="majorHAnsi" w:cs="Times New Roman"/>
          <w:b/>
          <w:sz w:val="40"/>
          <w:szCs w:val="44"/>
          <w:u w:val="single"/>
        </w:rPr>
        <w:lastRenderedPageBreak/>
        <w:t>Sequence Diagrams</w:t>
      </w:r>
    </w:p>
    <w:p w14:paraId="4D3FC355"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Customer Account Sequence Diagram</w:t>
      </w:r>
    </w:p>
    <w:p w14:paraId="223576DC" w14:textId="77777777" w:rsidR="002E32CE" w:rsidRDefault="002E32CE" w:rsidP="002E32CE">
      <w:pPr>
        <w:tabs>
          <w:tab w:val="left" w:pos="5408"/>
        </w:tabs>
        <w:rPr>
          <w:rFonts w:ascii="Times New Roman" w:hAnsi="Times New Roman" w:cs="Times New Roman"/>
          <w:sz w:val="32"/>
        </w:rPr>
      </w:pPr>
      <w:r>
        <w:object w:dxaOrig="10336" w:dyaOrig="23041" w14:anchorId="48EE6CD6">
          <v:shape id="_x0000_i1031" type="#_x0000_t75" style="width:269.75pt;height:584.05pt" o:ole="">
            <v:imagedata r:id="rId24" o:title=""/>
          </v:shape>
          <o:OLEObject Type="Embed" ProgID="Visio.Drawing.15" ShapeID="_x0000_i1031" DrawAspect="Content" ObjectID="_1478333785" r:id="rId25"/>
        </w:object>
      </w:r>
    </w:p>
    <w:p w14:paraId="781DADB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Delivery Management Sequence Diagram</w:t>
      </w:r>
    </w:p>
    <w:p w14:paraId="259F0101" w14:textId="77777777" w:rsidR="002E32CE" w:rsidRDefault="002E32CE" w:rsidP="002E32CE">
      <w:pPr>
        <w:tabs>
          <w:tab w:val="left" w:pos="5408"/>
        </w:tabs>
        <w:rPr>
          <w:rFonts w:ascii="Times New Roman" w:hAnsi="Times New Roman" w:cs="Times New Roman"/>
          <w:sz w:val="32"/>
        </w:rPr>
      </w:pPr>
      <w:r>
        <w:object w:dxaOrig="10515" w:dyaOrig="26025" w14:anchorId="7DD22C13">
          <v:shape id="_x0000_i1032" type="#_x0000_t75" style="width:262.2pt;height:602.35pt" o:ole="">
            <v:imagedata r:id="rId26" o:title=""/>
          </v:shape>
          <o:OLEObject Type="Embed" ProgID="Visio.Drawing.15" ShapeID="_x0000_i1032" DrawAspect="Content" ObjectID="_1478333786" r:id="rId27"/>
        </w:object>
      </w:r>
    </w:p>
    <w:p w14:paraId="66B24319" w14:textId="77777777" w:rsidR="00D04B82" w:rsidRDefault="00D04B82" w:rsidP="002E32CE">
      <w:pPr>
        <w:tabs>
          <w:tab w:val="left" w:pos="5408"/>
        </w:tabs>
        <w:rPr>
          <w:rFonts w:ascii="Times New Roman" w:hAnsi="Times New Roman" w:cs="Times New Roman"/>
          <w:sz w:val="32"/>
        </w:rPr>
      </w:pPr>
    </w:p>
    <w:p w14:paraId="5FF65901"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Order Processing Sequence Diagram</w:t>
      </w:r>
    </w:p>
    <w:p w14:paraId="08C16CCF" w14:textId="77777777" w:rsidR="002E32CE" w:rsidRDefault="002E32CE" w:rsidP="002E32CE">
      <w:pPr>
        <w:tabs>
          <w:tab w:val="left" w:pos="5408"/>
        </w:tabs>
        <w:rPr>
          <w:rFonts w:ascii="Times New Roman" w:hAnsi="Times New Roman" w:cs="Times New Roman"/>
          <w:sz w:val="32"/>
        </w:rPr>
      </w:pPr>
      <w:r>
        <w:object w:dxaOrig="10441" w:dyaOrig="16350" w14:anchorId="02F1C90C">
          <v:shape id="_x0000_i1033" type="#_x0000_t75" style="width:414.25pt;height:613.05pt" o:ole="">
            <v:imagedata r:id="rId28" o:title=""/>
          </v:shape>
          <o:OLEObject Type="Embed" ProgID="Visio.Drawing.15" ShapeID="_x0000_i1033" DrawAspect="Content" ObjectID="_1478333787" r:id="rId29"/>
        </w:object>
      </w:r>
    </w:p>
    <w:p w14:paraId="5FC50F17" w14:textId="77777777" w:rsidR="00D04B82" w:rsidRDefault="00D04B82" w:rsidP="002E32CE">
      <w:pPr>
        <w:tabs>
          <w:tab w:val="left" w:pos="5408"/>
        </w:tabs>
        <w:rPr>
          <w:rFonts w:ascii="Times New Roman" w:hAnsi="Times New Roman" w:cs="Times New Roman"/>
          <w:sz w:val="32"/>
        </w:rPr>
      </w:pPr>
    </w:p>
    <w:p w14:paraId="7F77F4D2"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Sales Rep Sequence Diagram</w:t>
      </w:r>
    </w:p>
    <w:p w14:paraId="37F82243" w14:textId="77777777" w:rsidR="002E32CE" w:rsidRDefault="002E32CE" w:rsidP="002E32CE">
      <w:pPr>
        <w:tabs>
          <w:tab w:val="left" w:pos="5408"/>
        </w:tabs>
      </w:pPr>
      <w:r>
        <w:object w:dxaOrig="10441" w:dyaOrig="23775" w14:anchorId="10BA7374">
          <v:shape id="_x0000_i1034" type="#_x0000_t75" style="width:284.8pt;height:606.1pt" o:ole="">
            <v:imagedata r:id="rId30" o:title=""/>
          </v:shape>
          <o:OLEObject Type="Embed" ProgID="Visio.Drawing.15" ShapeID="_x0000_i1034" DrawAspect="Content" ObjectID="_1478333788" r:id="rId31"/>
        </w:object>
      </w:r>
    </w:p>
    <w:p w14:paraId="4547357D" w14:textId="2208DAD1" w:rsidR="002E32CE" w:rsidRPr="002E32CE" w:rsidRDefault="002E32CE" w:rsidP="002E32CE">
      <w:pPr>
        <w:pStyle w:val="ListParagraph"/>
        <w:numPr>
          <w:ilvl w:val="0"/>
          <w:numId w:val="6"/>
        </w:numPr>
        <w:tabs>
          <w:tab w:val="left" w:pos="5408"/>
        </w:tabs>
        <w:rPr>
          <w:rFonts w:asciiTheme="majorHAnsi" w:hAnsiTheme="majorHAnsi" w:cs="Times New Roman"/>
          <w:b/>
          <w:sz w:val="40"/>
          <w:szCs w:val="44"/>
          <w:u w:val="single"/>
        </w:rPr>
      </w:pPr>
      <w:r w:rsidRPr="002E32CE">
        <w:rPr>
          <w:rFonts w:asciiTheme="majorHAnsi" w:hAnsiTheme="majorHAnsi" w:cs="Times New Roman"/>
          <w:b/>
          <w:sz w:val="40"/>
          <w:szCs w:val="44"/>
          <w:u w:val="single"/>
        </w:rPr>
        <w:lastRenderedPageBreak/>
        <w:t>Activity Diagrams</w:t>
      </w:r>
      <w:r>
        <w:object w:dxaOrig="10650" w:dyaOrig="14596" w14:anchorId="5BEBF56B">
          <v:shape id="_x0000_i1035" type="#_x0000_t75" style="width:435.2pt;height:595.35pt" o:ole="">
            <v:imagedata r:id="rId32" o:title=""/>
          </v:shape>
          <o:OLEObject Type="Embed" ProgID="Visio.Drawing.15" ShapeID="_x0000_i1035" DrawAspect="Content" ObjectID="_1478333789" r:id="rId33"/>
        </w:object>
      </w:r>
    </w:p>
    <w:p w14:paraId="57DBCB62" w14:textId="77777777" w:rsidR="002E32CE" w:rsidRDefault="002E32CE" w:rsidP="002E32CE">
      <w:pPr>
        <w:tabs>
          <w:tab w:val="left" w:pos="5408"/>
        </w:tabs>
      </w:pPr>
    </w:p>
    <w:p w14:paraId="261659AD" w14:textId="77777777" w:rsidR="002E32CE" w:rsidRDefault="002E32CE" w:rsidP="002E32CE">
      <w:pPr>
        <w:tabs>
          <w:tab w:val="left" w:pos="5408"/>
        </w:tabs>
      </w:pPr>
      <w:r>
        <w:object w:dxaOrig="9916" w:dyaOrig="15451" w14:anchorId="0632F745">
          <v:shape id="_x0000_i1036" type="#_x0000_t75" style="width:414.8pt;height:647.45pt" o:ole="">
            <v:imagedata r:id="rId34" o:title=""/>
          </v:shape>
          <o:OLEObject Type="Embed" ProgID="Visio.Drawing.15" ShapeID="_x0000_i1036" DrawAspect="Content" ObjectID="_1478333790" r:id="rId35"/>
        </w:object>
      </w:r>
    </w:p>
    <w:p w14:paraId="427B0AFA" w14:textId="77777777" w:rsidR="002E32CE" w:rsidRDefault="002E32CE" w:rsidP="002E32CE">
      <w:pPr>
        <w:tabs>
          <w:tab w:val="left" w:pos="5408"/>
        </w:tabs>
      </w:pPr>
      <w:r>
        <w:object w:dxaOrig="10470" w:dyaOrig="14985" w14:anchorId="6C44CD08">
          <v:shape id="_x0000_i1037" type="#_x0000_t75" style="width:452.4pt;height:647.45pt" o:ole="">
            <v:imagedata r:id="rId36" o:title=""/>
          </v:shape>
          <o:OLEObject Type="Embed" ProgID="Visio.Drawing.15" ShapeID="_x0000_i1037" DrawAspect="Content" ObjectID="_1478333791" r:id="rId37"/>
        </w:object>
      </w:r>
    </w:p>
    <w:p w14:paraId="0560FD74" w14:textId="77777777" w:rsidR="002E32CE" w:rsidRDefault="002E32CE" w:rsidP="002E32CE">
      <w:pPr>
        <w:tabs>
          <w:tab w:val="left" w:pos="5408"/>
        </w:tabs>
      </w:pPr>
      <w:r>
        <w:object w:dxaOrig="10515" w:dyaOrig="13950" w14:anchorId="267AAA3D">
          <v:shape id="_x0000_i1038" type="#_x0000_t75" style="width:467.45pt;height:620.6pt" o:ole="">
            <v:imagedata r:id="rId38" o:title=""/>
          </v:shape>
          <o:OLEObject Type="Embed" ProgID="Visio.Drawing.15" ShapeID="_x0000_i1038" DrawAspect="Content" ObjectID="_1478333792" r:id="rId39"/>
        </w:object>
      </w:r>
    </w:p>
    <w:p w14:paraId="74E7FC71" w14:textId="77777777" w:rsidR="002E32CE" w:rsidRDefault="002E32CE" w:rsidP="002E32CE">
      <w:pPr>
        <w:tabs>
          <w:tab w:val="left" w:pos="5408"/>
        </w:tabs>
      </w:pPr>
    </w:p>
    <w:p w14:paraId="02CC68D3" w14:textId="3C163BB0" w:rsidR="002E32CE" w:rsidRPr="00D04B82" w:rsidRDefault="002E32CE" w:rsidP="00D04B82">
      <w:pPr>
        <w:pStyle w:val="ListParagraph"/>
        <w:numPr>
          <w:ilvl w:val="0"/>
          <w:numId w:val="6"/>
        </w:numPr>
        <w:rPr>
          <w:rFonts w:asciiTheme="majorHAnsi" w:hAnsiTheme="majorHAnsi" w:cs="Times New Roman"/>
          <w:b/>
          <w:sz w:val="40"/>
          <w:szCs w:val="44"/>
          <w:u w:val="single"/>
        </w:rPr>
      </w:pPr>
      <w:r w:rsidRPr="00D04B82">
        <w:rPr>
          <w:rFonts w:asciiTheme="majorHAnsi" w:hAnsiTheme="majorHAnsi" w:cs="Times New Roman"/>
          <w:b/>
          <w:sz w:val="40"/>
          <w:szCs w:val="44"/>
          <w:u w:val="single"/>
        </w:rPr>
        <w:lastRenderedPageBreak/>
        <w:t>User Interface Design Screenshots</w:t>
      </w:r>
    </w:p>
    <w:p w14:paraId="76DE1E2C"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t xml:space="preserve">Customer </w:t>
      </w:r>
    </w:p>
    <w:p w14:paraId="42386EAE" w14:textId="77777777" w:rsidR="002E32CE" w:rsidRPr="005C6CC5" w:rsidRDefault="002E32CE" w:rsidP="002E32CE">
      <w:pPr>
        <w:rPr>
          <w:rFonts w:ascii="Calibri" w:hAnsi="Calibri" w:cs="Times New Roman"/>
          <w:sz w:val="32"/>
          <w:szCs w:val="32"/>
        </w:rPr>
      </w:pPr>
      <w:r>
        <w:rPr>
          <w:rFonts w:ascii="Calibri" w:hAnsi="Calibri" w:cs="Times New Roman"/>
          <w:sz w:val="32"/>
          <w:szCs w:val="32"/>
        </w:rPr>
        <w:t>Customer Login Screen</w:t>
      </w:r>
    </w:p>
    <w:p w14:paraId="09FADAF6"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14AD2250" wp14:editId="510A0DAF">
            <wp:extent cx="5238750" cy="2804160"/>
            <wp:effectExtent l="0" t="0" r="0" b="0"/>
            <wp:docPr id="1" name="Picture 1" descr="C:\Users\Matthew\Desktop\login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Matthew\Desktop\login_scree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54774" cy="2812737"/>
                    </a:xfrm>
                    <a:prstGeom prst="rect">
                      <a:avLst/>
                    </a:prstGeom>
                    <a:noFill/>
                    <a:ln>
                      <a:noFill/>
                    </a:ln>
                  </pic:spPr>
                </pic:pic>
              </a:graphicData>
            </a:graphic>
          </wp:inline>
        </w:drawing>
      </w:r>
    </w:p>
    <w:p w14:paraId="77AEC95C" w14:textId="77777777" w:rsidR="002E32CE" w:rsidRDefault="002E32CE" w:rsidP="002E32CE">
      <w:pPr>
        <w:rPr>
          <w:rFonts w:ascii="Times New Roman" w:hAnsi="Times New Roman" w:cs="Times New Roman"/>
          <w:sz w:val="32"/>
        </w:rPr>
      </w:pPr>
    </w:p>
    <w:p w14:paraId="076FBEE5" w14:textId="77777777" w:rsidR="002E32CE" w:rsidRDefault="002E32CE" w:rsidP="002E32CE">
      <w:pPr>
        <w:rPr>
          <w:rFonts w:ascii="Times New Roman" w:hAnsi="Times New Roman" w:cs="Times New Roman"/>
          <w:sz w:val="32"/>
        </w:rPr>
      </w:pPr>
      <w:r>
        <w:rPr>
          <w:rFonts w:ascii="Times New Roman" w:hAnsi="Times New Roman" w:cs="Times New Roman"/>
          <w:sz w:val="32"/>
        </w:rPr>
        <w:t xml:space="preserve">Default page when logged in as Massy Stores. Shows Orders tab with various options. </w:t>
      </w:r>
    </w:p>
    <w:p w14:paraId="64FAFD07"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09BBDC60" wp14:editId="070214A3">
            <wp:extent cx="5008728" cy="2934555"/>
            <wp:effectExtent l="0" t="0" r="1905" b="0"/>
            <wp:docPr id="3" name="Picture 3" descr="C:\Users\Matthew\Desktop\customer_screen_default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Matthew\Desktop\customer_screen_default_orders_pag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19918" cy="2941111"/>
                    </a:xfrm>
                    <a:prstGeom prst="rect">
                      <a:avLst/>
                    </a:prstGeom>
                    <a:noFill/>
                    <a:ln>
                      <a:noFill/>
                    </a:ln>
                  </pic:spPr>
                </pic:pic>
              </a:graphicData>
            </a:graphic>
          </wp:inline>
        </w:drawing>
      </w:r>
    </w:p>
    <w:p w14:paraId="675633BE" w14:textId="77777777" w:rsidR="00D04B82" w:rsidRDefault="00D04B82" w:rsidP="002E32CE">
      <w:pPr>
        <w:rPr>
          <w:rFonts w:ascii="Times New Roman" w:hAnsi="Times New Roman" w:cs="Times New Roman"/>
          <w:sz w:val="32"/>
        </w:rPr>
      </w:pPr>
    </w:p>
    <w:p w14:paraId="0BC9EB55"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Standing Order tab is shown with various options.</w:t>
      </w:r>
    </w:p>
    <w:p w14:paraId="5C55E409"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75DE68CF" wp14:editId="7067C4DB">
            <wp:extent cx="4847758" cy="3336459"/>
            <wp:effectExtent l="0" t="0" r="0" b="0"/>
            <wp:docPr id="4" name="Picture 4" descr="C:\Users\Matthew\Desktop\customer_screen_default_standing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Matthew\Desktop\customer_screen_default_standing_orders_pag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52874" cy="3339980"/>
                    </a:xfrm>
                    <a:prstGeom prst="rect">
                      <a:avLst/>
                    </a:prstGeom>
                    <a:noFill/>
                    <a:ln>
                      <a:noFill/>
                    </a:ln>
                  </pic:spPr>
                </pic:pic>
              </a:graphicData>
            </a:graphic>
          </wp:inline>
        </w:drawing>
      </w:r>
    </w:p>
    <w:p w14:paraId="661A0409" w14:textId="77777777" w:rsidR="002E32CE" w:rsidRDefault="002E32CE" w:rsidP="002E32CE">
      <w:pPr>
        <w:rPr>
          <w:rFonts w:ascii="Times New Roman" w:hAnsi="Times New Roman" w:cs="Times New Roman"/>
          <w:sz w:val="32"/>
        </w:rPr>
      </w:pPr>
      <w:r>
        <w:rPr>
          <w:rFonts w:ascii="Times New Roman" w:hAnsi="Times New Roman" w:cs="Times New Roman"/>
          <w:sz w:val="32"/>
        </w:rPr>
        <w:t>Standing Order tab is shown with various options.</w:t>
      </w:r>
    </w:p>
    <w:p w14:paraId="0F19B426" w14:textId="77777777" w:rsidR="002E32CE" w:rsidRDefault="002E32CE" w:rsidP="002E32CE">
      <w:pPr>
        <w:rPr>
          <w:rFonts w:ascii="Times New Roman" w:hAnsi="Times New Roman" w:cs="Times New Roman"/>
          <w:sz w:val="32"/>
        </w:rPr>
      </w:pPr>
    </w:p>
    <w:p w14:paraId="6820D857"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57F808E8" wp14:editId="617A9627">
            <wp:extent cx="4817660" cy="3303626"/>
            <wp:effectExtent l="0" t="0" r="2540" b="0"/>
            <wp:docPr id="5" name="Picture 5" descr="C:\Users\Matthew\Desktop\customer_screen_standing_orders_create_standing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Matthew\Desktop\customer_screen_standing_orders_create_standing_order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20985" cy="3305906"/>
                    </a:xfrm>
                    <a:prstGeom prst="rect">
                      <a:avLst/>
                    </a:prstGeom>
                    <a:noFill/>
                    <a:ln>
                      <a:noFill/>
                    </a:ln>
                  </pic:spPr>
                </pic:pic>
              </a:graphicData>
            </a:graphic>
          </wp:inline>
        </w:drawing>
      </w:r>
    </w:p>
    <w:p w14:paraId="4F1866D5" w14:textId="77777777" w:rsidR="002E32CE" w:rsidRDefault="002E32CE" w:rsidP="002E32CE">
      <w:pPr>
        <w:rPr>
          <w:rFonts w:ascii="Times New Roman" w:hAnsi="Times New Roman" w:cs="Times New Roman"/>
          <w:sz w:val="32"/>
        </w:rPr>
      </w:pPr>
    </w:p>
    <w:p w14:paraId="710BE0AE" w14:textId="77777777" w:rsidR="00D04B82" w:rsidRDefault="00D04B82" w:rsidP="002E32CE">
      <w:pPr>
        <w:rPr>
          <w:rFonts w:ascii="Times New Roman" w:hAnsi="Times New Roman" w:cs="Times New Roman"/>
          <w:sz w:val="32"/>
        </w:rPr>
      </w:pPr>
    </w:p>
    <w:p w14:paraId="762DE26D"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Create Order option is shown with other various options.</w:t>
      </w:r>
    </w:p>
    <w:p w14:paraId="595462C3" w14:textId="77777777" w:rsidR="002E32CE" w:rsidRDefault="002E32CE" w:rsidP="002E32CE">
      <w:pPr>
        <w:rPr>
          <w:rFonts w:ascii="Times New Roman" w:hAnsi="Times New Roman" w:cs="Times New Roman"/>
          <w:sz w:val="32"/>
        </w:rPr>
      </w:pPr>
    </w:p>
    <w:p w14:paraId="155DB3BA"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36DF4942" wp14:editId="2F0A42D1">
            <wp:extent cx="4722125" cy="3238115"/>
            <wp:effectExtent l="0" t="0" r="2540" b="635"/>
            <wp:docPr id="8" name="Picture 8" descr="C:\Users\Matthew\Desktop\customer_screen_orders_create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Matthew\Desktop\customer_screen_orders_create_order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26117" cy="3240852"/>
                    </a:xfrm>
                    <a:prstGeom prst="rect">
                      <a:avLst/>
                    </a:prstGeom>
                    <a:noFill/>
                    <a:ln>
                      <a:noFill/>
                    </a:ln>
                  </pic:spPr>
                </pic:pic>
              </a:graphicData>
            </a:graphic>
          </wp:inline>
        </w:drawing>
      </w:r>
    </w:p>
    <w:p w14:paraId="46C494BA" w14:textId="77777777" w:rsidR="002E32CE" w:rsidRDefault="002E32CE" w:rsidP="002E32CE">
      <w:pPr>
        <w:rPr>
          <w:rFonts w:ascii="Times New Roman" w:hAnsi="Times New Roman" w:cs="Times New Roman"/>
          <w:sz w:val="32"/>
        </w:rPr>
      </w:pPr>
      <w:r>
        <w:rPr>
          <w:rFonts w:ascii="Times New Roman" w:hAnsi="Times New Roman" w:cs="Times New Roman"/>
          <w:sz w:val="32"/>
        </w:rPr>
        <w:t>Customer Account option is shown with other various options.</w:t>
      </w:r>
    </w:p>
    <w:p w14:paraId="7E8A7936" w14:textId="77777777" w:rsidR="002E32CE" w:rsidRDefault="002E32CE" w:rsidP="002E32CE">
      <w:pPr>
        <w:rPr>
          <w:rFonts w:ascii="Times New Roman" w:hAnsi="Times New Roman" w:cs="Times New Roman"/>
          <w:sz w:val="32"/>
        </w:rPr>
      </w:pPr>
    </w:p>
    <w:p w14:paraId="2158FE10" w14:textId="77777777" w:rsidR="002E32CE" w:rsidRDefault="002E32CE" w:rsidP="002E32CE">
      <w:pPr>
        <w:rPr>
          <w:rFonts w:ascii="Times New Roman" w:hAnsi="Times New Roman" w:cs="Times New Roman"/>
          <w:sz w:val="32"/>
        </w:rPr>
      </w:pPr>
      <w:r>
        <w:rPr>
          <w:rFonts w:ascii="Times New Roman" w:hAnsi="Times New Roman" w:cs="Times New Roman"/>
          <w:noProof/>
          <w:sz w:val="32"/>
          <w:lang w:val="en-TT" w:eastAsia="en-TT"/>
        </w:rPr>
        <w:drawing>
          <wp:inline distT="0" distB="0" distL="0" distR="0" wp14:anchorId="37B21D99" wp14:editId="47264FF9">
            <wp:extent cx="4836296" cy="3316406"/>
            <wp:effectExtent l="0" t="0" r="2540" b="0"/>
            <wp:docPr id="10" name="Picture 10" descr="C:\Users\Matthew\Desktop\customer_screen_account_inf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Matthew\Desktop\customer_screen_account_info_.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52191" cy="3327305"/>
                    </a:xfrm>
                    <a:prstGeom prst="rect">
                      <a:avLst/>
                    </a:prstGeom>
                    <a:noFill/>
                    <a:ln>
                      <a:noFill/>
                    </a:ln>
                  </pic:spPr>
                </pic:pic>
              </a:graphicData>
            </a:graphic>
          </wp:inline>
        </w:drawing>
      </w:r>
      <w:r>
        <w:rPr>
          <w:rFonts w:ascii="Times New Roman" w:hAnsi="Times New Roman" w:cs="Times New Roman"/>
          <w:sz w:val="32"/>
        </w:rPr>
        <w:br w:type="page"/>
      </w:r>
    </w:p>
    <w:p w14:paraId="6E175F96" w14:textId="77777777" w:rsidR="002E32CE" w:rsidRPr="00AE09FF"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Driver</w:t>
      </w:r>
    </w:p>
    <w:p w14:paraId="11BAEB0A" w14:textId="77777777" w:rsidR="002E32CE" w:rsidRDefault="002E32CE" w:rsidP="002E32CE">
      <w:pPr>
        <w:rPr>
          <w:rFonts w:ascii="Times New Roman" w:hAnsi="Times New Roman" w:cs="Times New Roman"/>
          <w:sz w:val="32"/>
        </w:rPr>
      </w:pPr>
      <w:r>
        <w:rPr>
          <w:rFonts w:ascii="Times New Roman" w:hAnsi="Times New Roman" w:cs="Times New Roman"/>
          <w:sz w:val="32"/>
        </w:rPr>
        <w:t>Driver log in</w:t>
      </w:r>
    </w:p>
    <w:p w14:paraId="4AD7A7B0"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23D6D1AF" wp14:editId="0336F255">
            <wp:extent cx="5445457" cy="3444135"/>
            <wp:effectExtent l="0" t="0" r="317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47726" cy="3445570"/>
                    </a:xfrm>
                    <a:prstGeom prst="rect">
                      <a:avLst/>
                    </a:prstGeom>
                  </pic:spPr>
                </pic:pic>
              </a:graphicData>
            </a:graphic>
          </wp:inline>
        </w:drawing>
      </w:r>
    </w:p>
    <w:p w14:paraId="4E48E899" w14:textId="77777777" w:rsidR="002E32CE" w:rsidRDefault="002E32CE" w:rsidP="002E32CE">
      <w:pPr>
        <w:rPr>
          <w:rFonts w:ascii="Times New Roman" w:hAnsi="Times New Roman" w:cs="Times New Roman"/>
          <w:sz w:val="32"/>
        </w:rPr>
      </w:pPr>
      <w:r>
        <w:rPr>
          <w:rFonts w:ascii="Times New Roman" w:hAnsi="Times New Roman" w:cs="Times New Roman"/>
          <w:sz w:val="32"/>
        </w:rPr>
        <w:t>Driver Home Page</w:t>
      </w:r>
      <w:r>
        <w:rPr>
          <w:noProof/>
          <w:lang w:val="en-TT" w:eastAsia="en-TT"/>
        </w:rPr>
        <w:drawing>
          <wp:inline distT="0" distB="0" distL="0" distR="0" wp14:anchorId="6DFB4C7E" wp14:editId="5CB25EA8">
            <wp:extent cx="5281684" cy="3400930"/>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8542" cy="3405346"/>
                    </a:xfrm>
                    <a:prstGeom prst="rect">
                      <a:avLst/>
                    </a:prstGeom>
                  </pic:spPr>
                </pic:pic>
              </a:graphicData>
            </a:graphic>
          </wp:inline>
        </w:drawing>
      </w:r>
    </w:p>
    <w:p w14:paraId="5E10115E"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Driver Invoices</w:t>
      </w:r>
      <w:r>
        <w:rPr>
          <w:rFonts w:ascii="Times New Roman" w:hAnsi="Times New Roman" w:cs="Times New Roman"/>
          <w:sz w:val="32"/>
        </w:rPr>
        <w:br/>
      </w:r>
      <w:r>
        <w:rPr>
          <w:noProof/>
          <w:lang w:val="en-TT" w:eastAsia="en-TT"/>
        </w:rPr>
        <w:drawing>
          <wp:inline distT="0" distB="0" distL="0" distR="0" wp14:anchorId="41E63E8E" wp14:editId="38FA9A2A">
            <wp:extent cx="5459104" cy="3483095"/>
            <wp:effectExtent l="0" t="0" r="825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62953" cy="3485551"/>
                    </a:xfrm>
                    <a:prstGeom prst="rect">
                      <a:avLst/>
                    </a:prstGeom>
                  </pic:spPr>
                </pic:pic>
              </a:graphicData>
            </a:graphic>
          </wp:inline>
        </w:drawing>
      </w:r>
    </w:p>
    <w:p w14:paraId="2977308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Driver Cash sales</w:t>
      </w:r>
    </w:p>
    <w:p w14:paraId="5C8E25D4"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00F9092A" wp14:editId="6CE143CE">
            <wp:extent cx="5418161" cy="352585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20442" cy="3527341"/>
                    </a:xfrm>
                    <a:prstGeom prst="rect">
                      <a:avLst/>
                    </a:prstGeom>
                  </pic:spPr>
                </pic:pic>
              </a:graphicData>
            </a:graphic>
          </wp:inline>
        </w:drawing>
      </w:r>
    </w:p>
    <w:p w14:paraId="544E0DFB" w14:textId="77777777" w:rsidR="002E32CE" w:rsidRDefault="002E32CE" w:rsidP="002E32CE">
      <w:pPr>
        <w:rPr>
          <w:rFonts w:ascii="Times New Roman" w:hAnsi="Times New Roman" w:cs="Times New Roman"/>
          <w:sz w:val="32"/>
        </w:rPr>
      </w:pPr>
    </w:p>
    <w:p w14:paraId="6FB75930" w14:textId="77777777" w:rsidR="00D04B82" w:rsidRDefault="00D04B82" w:rsidP="002E32CE">
      <w:pPr>
        <w:rPr>
          <w:rFonts w:ascii="Times New Roman" w:hAnsi="Times New Roman" w:cs="Times New Roman"/>
          <w:sz w:val="32"/>
        </w:rPr>
      </w:pPr>
    </w:p>
    <w:p w14:paraId="517B3976" w14:textId="77777777" w:rsidR="002E32CE" w:rsidRDefault="002E32CE" w:rsidP="002E32CE">
      <w:pPr>
        <w:rPr>
          <w:rFonts w:ascii="Times New Roman" w:hAnsi="Times New Roman" w:cs="Times New Roman"/>
          <w:sz w:val="32"/>
        </w:rPr>
      </w:pPr>
      <w:r>
        <w:rPr>
          <w:rFonts w:ascii="Times New Roman" w:hAnsi="Times New Roman" w:cs="Times New Roman"/>
          <w:sz w:val="32"/>
        </w:rPr>
        <w:lastRenderedPageBreak/>
        <w:t>Driver Returns</w:t>
      </w:r>
    </w:p>
    <w:p w14:paraId="7F58578E"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18F334D8" wp14:editId="453EFCFD">
            <wp:extent cx="5286879" cy="3405970"/>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89004" cy="3407339"/>
                    </a:xfrm>
                    <a:prstGeom prst="rect">
                      <a:avLst/>
                    </a:prstGeom>
                  </pic:spPr>
                </pic:pic>
              </a:graphicData>
            </a:graphic>
          </wp:inline>
        </w:drawing>
      </w:r>
    </w:p>
    <w:p w14:paraId="7B23CDCE" w14:textId="77777777" w:rsidR="002E32CE" w:rsidRDefault="002E32CE" w:rsidP="002E32CE">
      <w:pPr>
        <w:tabs>
          <w:tab w:val="left" w:pos="5408"/>
        </w:tabs>
        <w:rPr>
          <w:rFonts w:ascii="Times New Roman" w:hAnsi="Times New Roman" w:cs="Times New Roman"/>
          <w:sz w:val="32"/>
        </w:rPr>
      </w:pPr>
    </w:p>
    <w:p w14:paraId="279B5558" w14:textId="77777777" w:rsidR="002E32CE" w:rsidRDefault="002E32CE" w:rsidP="002E32CE">
      <w:pPr>
        <w:rPr>
          <w:rFonts w:ascii="Times New Roman" w:hAnsi="Times New Roman" w:cs="Times New Roman"/>
          <w:sz w:val="32"/>
        </w:rPr>
      </w:pPr>
      <w:r>
        <w:rPr>
          <w:rFonts w:ascii="Times New Roman" w:hAnsi="Times New Roman" w:cs="Times New Roman"/>
          <w:sz w:val="32"/>
        </w:rPr>
        <w:t>Driver Sync</w:t>
      </w:r>
    </w:p>
    <w:p w14:paraId="0D25CE0A" w14:textId="77777777" w:rsidR="002E32CE" w:rsidRDefault="002E32CE" w:rsidP="002E32CE">
      <w:pPr>
        <w:rPr>
          <w:rFonts w:ascii="Times New Roman" w:hAnsi="Times New Roman" w:cs="Times New Roman"/>
          <w:sz w:val="32"/>
        </w:rPr>
      </w:pPr>
      <w:r>
        <w:rPr>
          <w:noProof/>
          <w:lang w:val="en-TT" w:eastAsia="en-TT"/>
        </w:rPr>
        <w:drawing>
          <wp:inline distT="0" distB="0" distL="0" distR="0" wp14:anchorId="1C7C4A6F" wp14:editId="6740339A">
            <wp:extent cx="5134830" cy="3292655"/>
            <wp:effectExtent l="0" t="0" r="889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37974" cy="3294671"/>
                    </a:xfrm>
                    <a:prstGeom prst="rect">
                      <a:avLst/>
                    </a:prstGeom>
                  </pic:spPr>
                </pic:pic>
              </a:graphicData>
            </a:graphic>
          </wp:inline>
        </w:drawing>
      </w:r>
      <w:r>
        <w:rPr>
          <w:rFonts w:ascii="Times New Roman" w:hAnsi="Times New Roman" w:cs="Times New Roman"/>
          <w:sz w:val="32"/>
        </w:rPr>
        <w:br w:type="page"/>
      </w:r>
    </w:p>
    <w:p w14:paraId="7E5E0A87"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Sales Rep</w:t>
      </w:r>
    </w:p>
    <w:p w14:paraId="78C6E662"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login</w:t>
      </w:r>
      <w:r>
        <w:rPr>
          <w:noProof/>
          <w:lang w:val="en-TT" w:eastAsia="en-TT"/>
        </w:rPr>
        <w:drawing>
          <wp:inline distT="0" distB="0" distL="0" distR="0" wp14:anchorId="25088C64" wp14:editId="53FE8BF4">
            <wp:extent cx="5336275" cy="3459457"/>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39877" cy="3461792"/>
                    </a:xfrm>
                    <a:prstGeom prst="rect">
                      <a:avLst/>
                    </a:prstGeom>
                  </pic:spPr>
                </pic:pic>
              </a:graphicData>
            </a:graphic>
          </wp:inline>
        </w:drawing>
      </w:r>
    </w:p>
    <w:p w14:paraId="01813BDC"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Home page</w:t>
      </w:r>
    </w:p>
    <w:p w14:paraId="55E21CF2"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674BEF3F" wp14:editId="67263B65">
            <wp:extent cx="5404513" cy="3392101"/>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12030" cy="3396819"/>
                    </a:xfrm>
                    <a:prstGeom prst="rect">
                      <a:avLst/>
                    </a:prstGeom>
                  </pic:spPr>
                </pic:pic>
              </a:graphicData>
            </a:graphic>
          </wp:inline>
        </w:drawing>
      </w:r>
    </w:p>
    <w:p w14:paraId="5E7D4854"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lastRenderedPageBreak/>
        <w:t>Sales Rep Standing Orders</w:t>
      </w:r>
      <w:r>
        <w:rPr>
          <w:rFonts w:ascii="Times New Roman" w:hAnsi="Times New Roman" w:cs="Times New Roman"/>
          <w:sz w:val="32"/>
        </w:rPr>
        <w:br/>
      </w:r>
      <w:r>
        <w:rPr>
          <w:noProof/>
          <w:lang w:val="en-TT" w:eastAsia="en-TT"/>
        </w:rPr>
        <w:drawing>
          <wp:inline distT="0" distB="0" distL="0" distR="0" wp14:anchorId="40C18708" wp14:editId="5B66029D">
            <wp:extent cx="5561582" cy="3576406"/>
            <wp:effectExtent l="0" t="0" r="127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67033" cy="3579911"/>
                    </a:xfrm>
                    <a:prstGeom prst="rect">
                      <a:avLst/>
                    </a:prstGeom>
                  </pic:spPr>
                </pic:pic>
              </a:graphicData>
            </a:graphic>
          </wp:inline>
        </w:drawing>
      </w:r>
    </w:p>
    <w:p w14:paraId="074CB0B6" w14:textId="77777777" w:rsidR="002E32CE" w:rsidRDefault="002E32CE" w:rsidP="002E32CE">
      <w:pPr>
        <w:tabs>
          <w:tab w:val="left" w:pos="5408"/>
        </w:tabs>
        <w:rPr>
          <w:rFonts w:ascii="Times New Roman" w:hAnsi="Times New Roman" w:cs="Times New Roman"/>
          <w:sz w:val="32"/>
        </w:rPr>
      </w:pPr>
      <w:r>
        <w:rPr>
          <w:rFonts w:ascii="Times New Roman" w:hAnsi="Times New Roman" w:cs="Times New Roman"/>
          <w:sz w:val="32"/>
        </w:rPr>
        <w:t>Sales Rep Reports</w:t>
      </w:r>
    </w:p>
    <w:p w14:paraId="2423E2B4" w14:textId="77777777" w:rsidR="002E32CE" w:rsidRDefault="002E32CE" w:rsidP="002E32CE">
      <w:pPr>
        <w:tabs>
          <w:tab w:val="left" w:pos="5408"/>
        </w:tabs>
        <w:rPr>
          <w:rFonts w:ascii="Times New Roman" w:hAnsi="Times New Roman" w:cs="Times New Roman"/>
          <w:sz w:val="32"/>
        </w:rPr>
      </w:pPr>
      <w:r>
        <w:rPr>
          <w:noProof/>
          <w:lang w:val="en-TT" w:eastAsia="en-TT"/>
        </w:rPr>
        <w:drawing>
          <wp:inline distT="0" distB="0" distL="0" distR="0" wp14:anchorId="737F3087" wp14:editId="71758FAB">
            <wp:extent cx="5703277" cy="356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05874" cy="3564342"/>
                    </a:xfrm>
                    <a:prstGeom prst="rect">
                      <a:avLst/>
                    </a:prstGeom>
                  </pic:spPr>
                </pic:pic>
              </a:graphicData>
            </a:graphic>
          </wp:inline>
        </w:drawing>
      </w:r>
    </w:p>
    <w:p w14:paraId="67E56884" w14:textId="77777777" w:rsidR="00D04B82" w:rsidRDefault="00D04B82" w:rsidP="002E32CE">
      <w:pPr>
        <w:rPr>
          <w:rFonts w:asciiTheme="majorHAnsi" w:hAnsiTheme="majorHAnsi" w:cs="Times New Roman"/>
          <w:b/>
          <w:sz w:val="40"/>
          <w:szCs w:val="44"/>
          <w:u w:val="single"/>
        </w:rPr>
      </w:pPr>
    </w:p>
    <w:p w14:paraId="0FBCC9CB"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sz w:val="40"/>
          <w:szCs w:val="44"/>
          <w:u w:val="single"/>
        </w:rPr>
        <w:lastRenderedPageBreak/>
        <w:t>Order Processing</w:t>
      </w:r>
    </w:p>
    <w:p w14:paraId="58961F47" w14:textId="77777777" w:rsidR="002E32CE" w:rsidRPr="00D15ACF" w:rsidRDefault="002E32CE" w:rsidP="002E32CE">
      <w:pPr>
        <w:rPr>
          <w:rFonts w:cs="Times New Roman"/>
          <w:noProof/>
          <w:sz w:val="32"/>
          <w:szCs w:val="32"/>
          <w:lang w:val="en-TT" w:eastAsia="en-TT"/>
        </w:rPr>
      </w:pPr>
      <w:r w:rsidRPr="00D15ACF">
        <w:rPr>
          <w:rFonts w:cs="Times New Roman"/>
          <w:noProof/>
          <w:sz w:val="32"/>
          <w:szCs w:val="32"/>
          <w:lang w:val="en-TT" w:eastAsia="en-TT"/>
        </w:rPr>
        <w:t>Login</w:t>
      </w:r>
    </w:p>
    <w:p w14:paraId="123AB8EB"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4615913A" wp14:editId="44712C85">
            <wp:extent cx="5090160" cy="2879678"/>
            <wp:effectExtent l="0" t="0" r="0" b="0"/>
            <wp:docPr id="21" name="Picture 21" descr="C:\Users\Matthew\Desktop\login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Matthew\Desktop\login_scree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96633" cy="2883340"/>
                    </a:xfrm>
                    <a:prstGeom prst="rect">
                      <a:avLst/>
                    </a:prstGeom>
                    <a:noFill/>
                    <a:ln>
                      <a:noFill/>
                    </a:ln>
                  </pic:spPr>
                </pic:pic>
              </a:graphicData>
            </a:graphic>
          </wp:inline>
        </w:drawing>
      </w:r>
    </w:p>
    <w:p w14:paraId="71D4C5D7" w14:textId="77777777" w:rsidR="002E32CE" w:rsidRPr="00D15ACF" w:rsidRDefault="002E32CE" w:rsidP="002E32CE">
      <w:pPr>
        <w:rPr>
          <w:rFonts w:cs="Times New Roman"/>
          <w:noProof/>
          <w:sz w:val="32"/>
          <w:szCs w:val="32"/>
          <w:lang w:val="en-TT" w:eastAsia="en-TT"/>
        </w:rPr>
      </w:pPr>
      <w:r>
        <w:rPr>
          <w:rFonts w:cs="Times New Roman"/>
          <w:noProof/>
          <w:sz w:val="32"/>
          <w:szCs w:val="32"/>
          <w:lang w:val="en-TT" w:eastAsia="en-TT"/>
        </w:rPr>
        <w:t>Default order screen after login</w:t>
      </w:r>
    </w:p>
    <w:p w14:paraId="0AB6CB56" w14:textId="77777777" w:rsidR="002E32CE" w:rsidRDefault="002E32CE" w:rsidP="002E32CE">
      <w:pPr>
        <w:rPr>
          <w:rFonts w:asciiTheme="majorHAnsi" w:hAnsiTheme="majorHAnsi" w:cs="Times New Roman"/>
          <w:b/>
          <w:sz w:val="40"/>
          <w:szCs w:val="44"/>
          <w:u w:val="single"/>
        </w:rPr>
      </w:pPr>
      <w:r>
        <w:rPr>
          <w:rFonts w:asciiTheme="majorHAnsi" w:hAnsiTheme="majorHAnsi" w:cs="Times New Roman"/>
          <w:b/>
          <w:noProof/>
          <w:sz w:val="40"/>
          <w:szCs w:val="44"/>
          <w:u w:val="single"/>
          <w:lang w:val="en-TT" w:eastAsia="en-TT"/>
        </w:rPr>
        <w:drawing>
          <wp:inline distT="0" distB="0" distL="0" distR="0" wp14:anchorId="44C5CAF9" wp14:editId="7308986F">
            <wp:extent cx="5049672" cy="3462725"/>
            <wp:effectExtent l="0" t="0" r="0" b="4445"/>
            <wp:docPr id="25" name="Picture 25" descr="C:\Users\Matthew\Desktop\customer_screen_default_orders_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atthew\Desktop\customer_screen_default_orders_pag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49672" cy="3462725"/>
                    </a:xfrm>
                    <a:prstGeom prst="rect">
                      <a:avLst/>
                    </a:prstGeom>
                    <a:noFill/>
                    <a:ln>
                      <a:noFill/>
                    </a:ln>
                  </pic:spPr>
                </pic:pic>
              </a:graphicData>
            </a:graphic>
          </wp:inline>
        </w:drawing>
      </w:r>
    </w:p>
    <w:p w14:paraId="21A34A08" w14:textId="77777777" w:rsidR="002E32CE" w:rsidRDefault="002E32CE" w:rsidP="002E32CE">
      <w:pPr>
        <w:tabs>
          <w:tab w:val="left" w:pos="5408"/>
        </w:tabs>
        <w:rPr>
          <w:rFonts w:cs="Times New Roman"/>
          <w:sz w:val="32"/>
        </w:rPr>
      </w:pPr>
    </w:p>
    <w:p w14:paraId="66E78750" w14:textId="77777777" w:rsidR="00D04B82" w:rsidRDefault="00D04B82" w:rsidP="002E32CE">
      <w:pPr>
        <w:tabs>
          <w:tab w:val="left" w:pos="5408"/>
        </w:tabs>
        <w:rPr>
          <w:rFonts w:cs="Times New Roman"/>
          <w:sz w:val="32"/>
        </w:rPr>
      </w:pPr>
    </w:p>
    <w:p w14:paraId="105BD9B2" w14:textId="77777777" w:rsidR="002E32CE" w:rsidRDefault="002E32CE" w:rsidP="002E32CE">
      <w:pPr>
        <w:tabs>
          <w:tab w:val="left" w:pos="5408"/>
        </w:tabs>
        <w:rPr>
          <w:rFonts w:cs="Times New Roman"/>
          <w:sz w:val="32"/>
        </w:rPr>
      </w:pPr>
      <w:r>
        <w:rPr>
          <w:rFonts w:cs="Times New Roman"/>
          <w:sz w:val="32"/>
        </w:rPr>
        <w:lastRenderedPageBreak/>
        <w:t>Standing Order tab</w:t>
      </w:r>
    </w:p>
    <w:p w14:paraId="2EBB2B67" w14:textId="77777777" w:rsidR="002E32CE" w:rsidRDefault="002E32CE" w:rsidP="002E32CE">
      <w:pPr>
        <w:tabs>
          <w:tab w:val="left" w:pos="5408"/>
        </w:tabs>
        <w:rPr>
          <w:rFonts w:cs="Times New Roman"/>
          <w:sz w:val="32"/>
        </w:rPr>
      </w:pPr>
      <w:r>
        <w:rPr>
          <w:noProof/>
          <w:lang w:val="en-TT" w:eastAsia="en-TT"/>
        </w:rPr>
        <w:drawing>
          <wp:inline distT="0" distB="0" distL="0" distR="0" wp14:anchorId="2BCCBC55" wp14:editId="6861D2D5">
            <wp:extent cx="5186855" cy="358314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91123" cy="3586089"/>
                    </a:xfrm>
                    <a:prstGeom prst="rect">
                      <a:avLst/>
                    </a:prstGeom>
                  </pic:spPr>
                </pic:pic>
              </a:graphicData>
            </a:graphic>
          </wp:inline>
        </w:drawing>
      </w:r>
    </w:p>
    <w:p w14:paraId="5D7CC890" w14:textId="77777777" w:rsidR="002E32CE" w:rsidRDefault="002E32CE" w:rsidP="002E32CE">
      <w:pPr>
        <w:tabs>
          <w:tab w:val="left" w:pos="5408"/>
        </w:tabs>
        <w:rPr>
          <w:rFonts w:cs="Times New Roman"/>
          <w:sz w:val="32"/>
        </w:rPr>
      </w:pPr>
      <w:r>
        <w:rPr>
          <w:rFonts w:cs="Times New Roman"/>
          <w:sz w:val="32"/>
        </w:rPr>
        <w:t>Create Standing Order option</w:t>
      </w:r>
    </w:p>
    <w:p w14:paraId="1727145B" w14:textId="77777777" w:rsidR="002E32CE" w:rsidRDefault="002E32CE" w:rsidP="002E32CE">
      <w:pPr>
        <w:tabs>
          <w:tab w:val="left" w:pos="5408"/>
        </w:tabs>
        <w:rPr>
          <w:rFonts w:cs="Times New Roman"/>
          <w:sz w:val="32"/>
        </w:rPr>
      </w:pPr>
      <w:r>
        <w:rPr>
          <w:noProof/>
          <w:lang w:val="en-TT" w:eastAsia="en-TT"/>
        </w:rPr>
        <w:drawing>
          <wp:inline distT="0" distB="0" distL="0" distR="0" wp14:anchorId="0BE219F0" wp14:editId="7C09B685">
            <wp:extent cx="5209216" cy="3578553"/>
            <wp:effectExtent l="0" t="0" r="0" b="3175"/>
            <wp:docPr id="30" name="Picture 30" descr="C:\Users\Matthew\Desktop\customer_screen_standing_orders_create_standing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Matthew\Desktop\customer_screen_standing_orders_create_standing_order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14291" cy="3582039"/>
                    </a:xfrm>
                    <a:prstGeom prst="rect">
                      <a:avLst/>
                    </a:prstGeom>
                    <a:noFill/>
                    <a:ln>
                      <a:noFill/>
                    </a:ln>
                  </pic:spPr>
                </pic:pic>
              </a:graphicData>
            </a:graphic>
          </wp:inline>
        </w:drawing>
      </w:r>
    </w:p>
    <w:p w14:paraId="5144AAF1" w14:textId="77777777" w:rsidR="002E32CE" w:rsidRDefault="002E32CE" w:rsidP="002E32CE">
      <w:pPr>
        <w:tabs>
          <w:tab w:val="left" w:pos="5408"/>
        </w:tabs>
        <w:rPr>
          <w:rFonts w:cs="Times New Roman"/>
          <w:sz w:val="32"/>
        </w:rPr>
      </w:pPr>
      <w:r>
        <w:rPr>
          <w:rFonts w:cs="Times New Roman"/>
          <w:sz w:val="32"/>
        </w:rPr>
        <w:t>Create Order option</w:t>
      </w:r>
    </w:p>
    <w:p w14:paraId="525ECF1E" w14:textId="77777777" w:rsidR="002E32CE" w:rsidRDefault="002E32CE" w:rsidP="002E32CE">
      <w:pPr>
        <w:tabs>
          <w:tab w:val="left" w:pos="5408"/>
        </w:tabs>
        <w:rPr>
          <w:rFonts w:cs="Times New Roman"/>
          <w:sz w:val="32"/>
        </w:rPr>
      </w:pPr>
      <w:r>
        <w:rPr>
          <w:rFonts w:cs="Times New Roman"/>
          <w:noProof/>
          <w:sz w:val="32"/>
          <w:lang w:val="en-TT" w:eastAsia="en-TT"/>
        </w:rPr>
        <w:lastRenderedPageBreak/>
        <w:drawing>
          <wp:inline distT="0" distB="0" distL="0" distR="0" wp14:anchorId="1BABFE36" wp14:editId="304414B1">
            <wp:extent cx="5155324" cy="3541531"/>
            <wp:effectExtent l="0" t="0" r="7620" b="1905"/>
            <wp:docPr id="31" name="Picture 31" descr="C:\Users\Matthew\Desktop\customer_screen_orders_create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Matthew\Desktop\customer_screen_orders_create_order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59762" cy="3544580"/>
                    </a:xfrm>
                    <a:prstGeom prst="rect">
                      <a:avLst/>
                    </a:prstGeom>
                    <a:noFill/>
                    <a:ln>
                      <a:noFill/>
                    </a:ln>
                  </pic:spPr>
                </pic:pic>
              </a:graphicData>
            </a:graphic>
          </wp:inline>
        </w:drawing>
      </w:r>
    </w:p>
    <w:p w14:paraId="1A3C9D80" w14:textId="77777777" w:rsidR="002E32CE" w:rsidRDefault="002E32CE" w:rsidP="002E32CE">
      <w:pPr>
        <w:tabs>
          <w:tab w:val="left" w:pos="5408"/>
        </w:tabs>
        <w:rPr>
          <w:rFonts w:cs="Times New Roman"/>
          <w:sz w:val="32"/>
        </w:rPr>
      </w:pPr>
      <w:r>
        <w:rPr>
          <w:rFonts w:cs="Times New Roman"/>
          <w:sz w:val="32"/>
        </w:rPr>
        <w:t>View Customer account info</w:t>
      </w:r>
    </w:p>
    <w:p w14:paraId="2272E4AF" w14:textId="77777777" w:rsidR="002E32CE" w:rsidRDefault="002E32CE" w:rsidP="002E32CE">
      <w:pPr>
        <w:tabs>
          <w:tab w:val="left" w:pos="5408"/>
        </w:tabs>
        <w:rPr>
          <w:rFonts w:cs="Times New Roman"/>
          <w:sz w:val="32"/>
        </w:rPr>
      </w:pPr>
      <w:r>
        <w:rPr>
          <w:rFonts w:cs="Times New Roman"/>
          <w:noProof/>
          <w:sz w:val="32"/>
          <w:lang w:val="en-TT" w:eastAsia="en-TT"/>
        </w:rPr>
        <w:drawing>
          <wp:inline distT="0" distB="0" distL="0" distR="0" wp14:anchorId="3EDA912F" wp14:editId="62008B78">
            <wp:extent cx="5154930" cy="3541261"/>
            <wp:effectExtent l="0" t="0" r="7620" b="2540"/>
            <wp:docPr id="32" name="Picture 32" descr="C:\Users\Matthew\Desktop\customer_screen_account_inf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Matthew\Desktop\customer_screen_account_info_.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60269" cy="3544929"/>
                    </a:xfrm>
                    <a:prstGeom prst="rect">
                      <a:avLst/>
                    </a:prstGeom>
                    <a:noFill/>
                    <a:ln>
                      <a:noFill/>
                    </a:ln>
                  </pic:spPr>
                </pic:pic>
              </a:graphicData>
            </a:graphic>
          </wp:inline>
        </w:drawing>
      </w:r>
    </w:p>
    <w:p w14:paraId="5B3EEF76" w14:textId="77777777" w:rsidR="00D04B82" w:rsidRDefault="00D04B82" w:rsidP="002E32CE">
      <w:pPr>
        <w:tabs>
          <w:tab w:val="left" w:pos="5408"/>
        </w:tabs>
        <w:rPr>
          <w:rFonts w:cs="Times New Roman"/>
          <w:sz w:val="32"/>
        </w:rPr>
      </w:pPr>
    </w:p>
    <w:p w14:paraId="1875752F" w14:textId="77777777" w:rsidR="00D04B82" w:rsidRDefault="00D04B82" w:rsidP="002E32CE">
      <w:pPr>
        <w:tabs>
          <w:tab w:val="left" w:pos="5408"/>
        </w:tabs>
        <w:rPr>
          <w:rFonts w:cs="Times New Roman"/>
          <w:sz w:val="32"/>
        </w:rPr>
      </w:pPr>
    </w:p>
    <w:p w14:paraId="2CBBD55B" w14:textId="77777777" w:rsidR="002E32CE" w:rsidRDefault="002E32CE" w:rsidP="002E32CE">
      <w:pPr>
        <w:tabs>
          <w:tab w:val="left" w:pos="5408"/>
        </w:tabs>
        <w:rPr>
          <w:rFonts w:cs="Times New Roman"/>
          <w:sz w:val="32"/>
        </w:rPr>
      </w:pPr>
      <w:r>
        <w:rPr>
          <w:rFonts w:cs="Times New Roman"/>
          <w:sz w:val="32"/>
        </w:rPr>
        <w:lastRenderedPageBreak/>
        <w:t>View Purchase Orders</w:t>
      </w:r>
    </w:p>
    <w:p w14:paraId="3CF4DE59" w14:textId="77777777" w:rsidR="002E32CE" w:rsidRDefault="002E32CE" w:rsidP="002E32CE">
      <w:pPr>
        <w:tabs>
          <w:tab w:val="left" w:pos="5408"/>
        </w:tabs>
        <w:rPr>
          <w:rFonts w:cs="Times New Roman"/>
          <w:sz w:val="32"/>
        </w:rPr>
      </w:pPr>
      <w:r>
        <w:rPr>
          <w:rFonts w:cs="Times New Roman"/>
          <w:noProof/>
          <w:sz w:val="32"/>
          <w:lang w:val="en-TT" w:eastAsia="en-TT"/>
        </w:rPr>
        <w:drawing>
          <wp:inline distT="0" distB="0" distL="0" distR="0" wp14:anchorId="49F35ACD" wp14:editId="17EF4D02">
            <wp:extent cx="4980040" cy="3421117"/>
            <wp:effectExtent l="0" t="0" r="0" b="8255"/>
            <wp:docPr id="33" name="Picture 33" descr="C:\Users\Matthew\Desktop\customer_screen_orderscreate_ordergenerate_order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Matthew\Desktop\customer_screen_orderscreate_ordergenerate_order_.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83287" cy="3423347"/>
                    </a:xfrm>
                    <a:prstGeom prst="rect">
                      <a:avLst/>
                    </a:prstGeom>
                    <a:noFill/>
                    <a:ln>
                      <a:noFill/>
                    </a:ln>
                  </pic:spPr>
                </pic:pic>
              </a:graphicData>
            </a:graphic>
          </wp:inline>
        </w:drawing>
      </w:r>
    </w:p>
    <w:p w14:paraId="1902D174" w14:textId="77777777" w:rsidR="002E32CE" w:rsidRDefault="002E32CE" w:rsidP="002E32CE">
      <w:pPr>
        <w:tabs>
          <w:tab w:val="left" w:pos="5408"/>
        </w:tabs>
        <w:rPr>
          <w:rFonts w:cs="Times New Roman"/>
          <w:sz w:val="32"/>
        </w:rPr>
      </w:pPr>
      <w:r>
        <w:rPr>
          <w:rFonts w:cs="Times New Roman"/>
          <w:sz w:val="32"/>
        </w:rPr>
        <w:t>View Invoice Option</w:t>
      </w:r>
    </w:p>
    <w:p w14:paraId="1C2A0FCE" w14:textId="77777777" w:rsidR="002E32CE" w:rsidRPr="00D15ACF" w:rsidRDefault="002E32CE" w:rsidP="002E32CE">
      <w:pPr>
        <w:tabs>
          <w:tab w:val="left" w:pos="5408"/>
        </w:tabs>
        <w:rPr>
          <w:rFonts w:cs="Times New Roman"/>
          <w:sz w:val="32"/>
        </w:rPr>
      </w:pPr>
      <w:r>
        <w:rPr>
          <w:rFonts w:cs="Times New Roman"/>
          <w:noProof/>
          <w:sz w:val="32"/>
          <w:lang w:val="en-TT" w:eastAsia="en-TT"/>
        </w:rPr>
        <w:drawing>
          <wp:inline distT="0" distB="0" distL="0" distR="0" wp14:anchorId="5269F3BB" wp14:editId="45B83B01">
            <wp:extent cx="4934607" cy="3389906"/>
            <wp:effectExtent l="0" t="0" r="0" b="1270"/>
            <wp:docPr id="34" name="Picture 34" descr="C:\Users\Matthew\Desktop\customer_screen_ordersgenerate_ordergenerate_invo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Matthew\Desktop\customer_screen_ordersgenerate_ordergenerate_invoic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41100" cy="3394366"/>
                    </a:xfrm>
                    <a:prstGeom prst="rect">
                      <a:avLst/>
                    </a:prstGeom>
                    <a:noFill/>
                    <a:ln>
                      <a:noFill/>
                    </a:ln>
                  </pic:spPr>
                </pic:pic>
              </a:graphicData>
            </a:graphic>
          </wp:inline>
        </w:drawing>
      </w:r>
    </w:p>
    <w:p w14:paraId="2BB18F18" w14:textId="77777777" w:rsidR="00847F88" w:rsidRDefault="00847F88" w:rsidP="00847F88">
      <w:pPr>
        <w:rPr>
          <w:rFonts w:ascii="Times New Roman" w:hAnsi="Times New Roman" w:cs="Times New Roman"/>
          <w:sz w:val="32"/>
        </w:rPr>
      </w:pPr>
    </w:p>
    <w:p w14:paraId="5F077A30" w14:textId="77777777" w:rsidR="00847F88" w:rsidRDefault="00847F88" w:rsidP="00847F88">
      <w:pPr>
        <w:rPr>
          <w:rFonts w:ascii="Times New Roman" w:hAnsi="Times New Roman" w:cs="Times New Roman"/>
          <w:sz w:val="32"/>
        </w:rPr>
      </w:pPr>
    </w:p>
    <w:p w14:paraId="3CE76A64" w14:textId="77777777" w:rsidR="00847F88" w:rsidRDefault="00847F88" w:rsidP="00847F88">
      <w:pPr>
        <w:rPr>
          <w:rFonts w:ascii="Times New Roman" w:hAnsi="Times New Roman" w:cs="Times New Roman"/>
          <w:sz w:val="32"/>
        </w:rPr>
      </w:pPr>
    </w:p>
    <w:p w14:paraId="14E947D6" w14:textId="77777777" w:rsidR="00847F88" w:rsidRDefault="00847F88" w:rsidP="00847F88">
      <w:pPr>
        <w:rPr>
          <w:rFonts w:ascii="Times New Roman" w:hAnsi="Times New Roman" w:cs="Times New Roman"/>
          <w:sz w:val="32"/>
        </w:rPr>
      </w:pPr>
    </w:p>
    <w:p w14:paraId="59B7DB9F" w14:textId="78C4D62C" w:rsidR="00847F88" w:rsidRPr="00847F88" w:rsidRDefault="00847F88" w:rsidP="00847F88">
      <w:pPr>
        <w:rPr>
          <w:rFonts w:ascii="Times New Roman" w:hAnsi="Times New Roman" w:cs="Times New Roman"/>
          <w:sz w:val="32"/>
        </w:rPr>
      </w:pPr>
    </w:p>
    <w:sectPr w:rsidR="00847F88" w:rsidRPr="00847F88" w:rsidSect="0062160B">
      <w:pgSz w:w="12240" w:h="15840"/>
      <w:pgMar w:top="1440" w:right="1440" w:bottom="964"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96FD55" w14:textId="77777777" w:rsidR="00FC0BDA" w:rsidRDefault="00FC0BDA" w:rsidP="00847F88">
      <w:pPr>
        <w:spacing w:after="0" w:line="240" w:lineRule="auto"/>
      </w:pPr>
      <w:r>
        <w:separator/>
      </w:r>
    </w:p>
  </w:endnote>
  <w:endnote w:type="continuationSeparator" w:id="0">
    <w:p w14:paraId="1EFB434F" w14:textId="77777777" w:rsidR="00FC0BDA" w:rsidRDefault="00FC0BDA" w:rsidP="00847F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D2CA41" w14:textId="77777777" w:rsidR="00FC0BDA" w:rsidRDefault="00FC0BDA" w:rsidP="00847F88">
      <w:pPr>
        <w:spacing w:after="0" w:line="240" w:lineRule="auto"/>
      </w:pPr>
      <w:r>
        <w:separator/>
      </w:r>
    </w:p>
  </w:footnote>
  <w:footnote w:type="continuationSeparator" w:id="0">
    <w:p w14:paraId="2C4852D4" w14:textId="77777777" w:rsidR="00FC0BDA" w:rsidRDefault="00FC0BDA" w:rsidP="00847F8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D9BCA3A2"/>
    <w:lvl w:ilvl="0">
      <w:numFmt w:val="bullet"/>
      <w:lvlText w:val="*"/>
      <w:lvlJc w:val="left"/>
    </w:lvl>
  </w:abstractNum>
  <w:abstractNum w:abstractNumId="1">
    <w:nsid w:val="030D2A39"/>
    <w:multiLevelType w:val="hybridMultilevel"/>
    <w:tmpl w:val="072A309C"/>
    <w:lvl w:ilvl="0" w:tplc="2C090011">
      <w:start w:val="1"/>
      <w:numFmt w:val="decimal"/>
      <w:lvlText w:val="%1)"/>
      <w:lvlJc w:val="left"/>
      <w:pPr>
        <w:ind w:left="1080" w:hanging="360"/>
      </w:pPr>
    </w:lvl>
    <w:lvl w:ilvl="1" w:tplc="2C090019" w:tentative="1">
      <w:start w:val="1"/>
      <w:numFmt w:val="lowerLetter"/>
      <w:lvlText w:val="%2."/>
      <w:lvlJc w:val="left"/>
      <w:pPr>
        <w:ind w:left="1800" w:hanging="360"/>
      </w:pPr>
    </w:lvl>
    <w:lvl w:ilvl="2" w:tplc="2C09001B" w:tentative="1">
      <w:start w:val="1"/>
      <w:numFmt w:val="lowerRoman"/>
      <w:lvlText w:val="%3."/>
      <w:lvlJc w:val="right"/>
      <w:pPr>
        <w:ind w:left="2520" w:hanging="180"/>
      </w:pPr>
    </w:lvl>
    <w:lvl w:ilvl="3" w:tplc="2C09000F" w:tentative="1">
      <w:start w:val="1"/>
      <w:numFmt w:val="decimal"/>
      <w:lvlText w:val="%4."/>
      <w:lvlJc w:val="left"/>
      <w:pPr>
        <w:ind w:left="3240" w:hanging="360"/>
      </w:pPr>
    </w:lvl>
    <w:lvl w:ilvl="4" w:tplc="2C090019" w:tentative="1">
      <w:start w:val="1"/>
      <w:numFmt w:val="lowerLetter"/>
      <w:lvlText w:val="%5."/>
      <w:lvlJc w:val="left"/>
      <w:pPr>
        <w:ind w:left="3960" w:hanging="360"/>
      </w:pPr>
    </w:lvl>
    <w:lvl w:ilvl="5" w:tplc="2C09001B" w:tentative="1">
      <w:start w:val="1"/>
      <w:numFmt w:val="lowerRoman"/>
      <w:lvlText w:val="%6."/>
      <w:lvlJc w:val="right"/>
      <w:pPr>
        <w:ind w:left="4680" w:hanging="180"/>
      </w:pPr>
    </w:lvl>
    <w:lvl w:ilvl="6" w:tplc="2C09000F" w:tentative="1">
      <w:start w:val="1"/>
      <w:numFmt w:val="decimal"/>
      <w:lvlText w:val="%7."/>
      <w:lvlJc w:val="left"/>
      <w:pPr>
        <w:ind w:left="5400" w:hanging="360"/>
      </w:pPr>
    </w:lvl>
    <w:lvl w:ilvl="7" w:tplc="2C090019" w:tentative="1">
      <w:start w:val="1"/>
      <w:numFmt w:val="lowerLetter"/>
      <w:lvlText w:val="%8."/>
      <w:lvlJc w:val="left"/>
      <w:pPr>
        <w:ind w:left="6120" w:hanging="360"/>
      </w:pPr>
    </w:lvl>
    <w:lvl w:ilvl="8" w:tplc="2C09001B" w:tentative="1">
      <w:start w:val="1"/>
      <w:numFmt w:val="lowerRoman"/>
      <w:lvlText w:val="%9."/>
      <w:lvlJc w:val="right"/>
      <w:pPr>
        <w:ind w:left="6840" w:hanging="180"/>
      </w:pPr>
    </w:lvl>
  </w:abstractNum>
  <w:abstractNum w:abstractNumId="2">
    <w:nsid w:val="03F45043"/>
    <w:multiLevelType w:val="hybridMultilevel"/>
    <w:tmpl w:val="D4D6A5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7F5CAB"/>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4">
    <w:nsid w:val="06F05C33"/>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5">
    <w:nsid w:val="087F15ED"/>
    <w:multiLevelType w:val="hybridMultilevel"/>
    <w:tmpl w:val="D408E34A"/>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6">
    <w:nsid w:val="0F805AB7"/>
    <w:multiLevelType w:val="hybridMultilevel"/>
    <w:tmpl w:val="F42A9CA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7">
    <w:nsid w:val="14C505D3"/>
    <w:multiLevelType w:val="hybridMultilevel"/>
    <w:tmpl w:val="5F78D244"/>
    <w:lvl w:ilvl="0" w:tplc="2C09000F">
      <w:start w:val="1"/>
      <w:numFmt w:val="decimal"/>
      <w:lvlText w:val="%1."/>
      <w:lvlJc w:val="left"/>
      <w:pPr>
        <w:ind w:left="720" w:hanging="360"/>
      </w:pPr>
      <w:rPr>
        <w:rFonts w:cs="Times New Roman"/>
      </w:rPr>
    </w:lvl>
    <w:lvl w:ilvl="1" w:tplc="2C090019">
      <w:start w:val="1"/>
      <w:numFmt w:val="lowerLetter"/>
      <w:lvlText w:val="%2."/>
      <w:lvlJc w:val="left"/>
      <w:pPr>
        <w:ind w:left="1440" w:hanging="360"/>
      </w:pPr>
      <w:rPr>
        <w:rFonts w:cs="Times New Roman"/>
      </w:rPr>
    </w:lvl>
    <w:lvl w:ilvl="2" w:tplc="2C09001B">
      <w:start w:val="1"/>
      <w:numFmt w:val="lowerRoman"/>
      <w:lvlText w:val="%3."/>
      <w:lvlJc w:val="right"/>
      <w:pPr>
        <w:ind w:left="2160" w:hanging="180"/>
      </w:pPr>
      <w:rPr>
        <w:rFonts w:cs="Times New Roman"/>
      </w:rPr>
    </w:lvl>
    <w:lvl w:ilvl="3" w:tplc="2C09000F">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8">
    <w:nsid w:val="16AA2B19"/>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9">
    <w:nsid w:val="1A3642D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0">
    <w:nsid w:val="1D725E1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1">
    <w:nsid w:val="27B456AA"/>
    <w:multiLevelType w:val="hybridMultilevel"/>
    <w:tmpl w:val="0BFC1E1C"/>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12">
    <w:nsid w:val="290140C3"/>
    <w:multiLevelType w:val="hybridMultilevel"/>
    <w:tmpl w:val="8D16F448"/>
    <w:lvl w:ilvl="0" w:tplc="2C090011">
      <w:start w:val="1"/>
      <w:numFmt w:val="decimal"/>
      <w:lvlText w:val="%1)"/>
      <w:lvlJc w:val="left"/>
      <w:pPr>
        <w:ind w:left="1080" w:hanging="360"/>
      </w:pPr>
    </w:lvl>
    <w:lvl w:ilvl="1" w:tplc="2C090019" w:tentative="1">
      <w:start w:val="1"/>
      <w:numFmt w:val="lowerLetter"/>
      <w:lvlText w:val="%2."/>
      <w:lvlJc w:val="left"/>
      <w:pPr>
        <w:ind w:left="1800" w:hanging="360"/>
      </w:pPr>
    </w:lvl>
    <w:lvl w:ilvl="2" w:tplc="2C09001B" w:tentative="1">
      <w:start w:val="1"/>
      <w:numFmt w:val="lowerRoman"/>
      <w:lvlText w:val="%3."/>
      <w:lvlJc w:val="right"/>
      <w:pPr>
        <w:ind w:left="2520" w:hanging="180"/>
      </w:pPr>
    </w:lvl>
    <w:lvl w:ilvl="3" w:tplc="2C09000F" w:tentative="1">
      <w:start w:val="1"/>
      <w:numFmt w:val="decimal"/>
      <w:lvlText w:val="%4."/>
      <w:lvlJc w:val="left"/>
      <w:pPr>
        <w:ind w:left="3240" w:hanging="360"/>
      </w:pPr>
    </w:lvl>
    <w:lvl w:ilvl="4" w:tplc="2C090019" w:tentative="1">
      <w:start w:val="1"/>
      <w:numFmt w:val="lowerLetter"/>
      <w:lvlText w:val="%5."/>
      <w:lvlJc w:val="left"/>
      <w:pPr>
        <w:ind w:left="3960" w:hanging="360"/>
      </w:pPr>
    </w:lvl>
    <w:lvl w:ilvl="5" w:tplc="2C09001B" w:tentative="1">
      <w:start w:val="1"/>
      <w:numFmt w:val="lowerRoman"/>
      <w:lvlText w:val="%6."/>
      <w:lvlJc w:val="right"/>
      <w:pPr>
        <w:ind w:left="4680" w:hanging="180"/>
      </w:pPr>
    </w:lvl>
    <w:lvl w:ilvl="6" w:tplc="2C09000F" w:tentative="1">
      <w:start w:val="1"/>
      <w:numFmt w:val="decimal"/>
      <w:lvlText w:val="%7."/>
      <w:lvlJc w:val="left"/>
      <w:pPr>
        <w:ind w:left="5400" w:hanging="360"/>
      </w:pPr>
    </w:lvl>
    <w:lvl w:ilvl="7" w:tplc="2C090019" w:tentative="1">
      <w:start w:val="1"/>
      <w:numFmt w:val="lowerLetter"/>
      <w:lvlText w:val="%8."/>
      <w:lvlJc w:val="left"/>
      <w:pPr>
        <w:ind w:left="6120" w:hanging="360"/>
      </w:pPr>
    </w:lvl>
    <w:lvl w:ilvl="8" w:tplc="2C09001B" w:tentative="1">
      <w:start w:val="1"/>
      <w:numFmt w:val="lowerRoman"/>
      <w:lvlText w:val="%9."/>
      <w:lvlJc w:val="right"/>
      <w:pPr>
        <w:ind w:left="6840" w:hanging="180"/>
      </w:pPr>
    </w:lvl>
  </w:abstractNum>
  <w:abstractNum w:abstractNumId="13">
    <w:nsid w:val="29FA24E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4">
    <w:nsid w:val="2D1D5A32"/>
    <w:multiLevelType w:val="hybridMultilevel"/>
    <w:tmpl w:val="F42A9CA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15">
    <w:nsid w:val="33003C66"/>
    <w:multiLevelType w:val="hybridMultilevel"/>
    <w:tmpl w:val="CD8858A2"/>
    <w:lvl w:ilvl="0" w:tplc="2C090001">
      <w:start w:val="1"/>
      <w:numFmt w:val="bullet"/>
      <w:lvlText w:val=""/>
      <w:lvlJc w:val="left"/>
      <w:pPr>
        <w:ind w:left="720" w:hanging="360"/>
      </w:pPr>
      <w:rPr>
        <w:rFonts w:ascii="Symbol" w:hAnsi="Symbol" w:hint="default"/>
      </w:rPr>
    </w:lvl>
    <w:lvl w:ilvl="1" w:tplc="2C090003">
      <w:start w:val="1"/>
      <w:numFmt w:val="bullet"/>
      <w:lvlText w:val="o"/>
      <w:lvlJc w:val="left"/>
      <w:pPr>
        <w:ind w:left="1440" w:hanging="360"/>
      </w:pPr>
      <w:rPr>
        <w:rFonts w:ascii="Courier New" w:hAnsi="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6">
    <w:nsid w:val="37365AE9"/>
    <w:multiLevelType w:val="hybridMultilevel"/>
    <w:tmpl w:val="C9CAE238"/>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7">
    <w:nsid w:val="3B9F76A0"/>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8">
    <w:nsid w:val="4BC637C3"/>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9">
    <w:nsid w:val="4D1B5D30"/>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0">
    <w:nsid w:val="57B50B8E"/>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1">
    <w:nsid w:val="58700154"/>
    <w:multiLevelType w:val="hybridMultilevel"/>
    <w:tmpl w:val="29040860"/>
    <w:lvl w:ilvl="0" w:tplc="2C09000F">
      <w:start w:val="1"/>
      <w:numFmt w:val="decimal"/>
      <w:lvlText w:val="%1."/>
      <w:lvlJc w:val="left"/>
      <w:pPr>
        <w:ind w:left="1080" w:hanging="360"/>
      </w:pPr>
    </w:lvl>
    <w:lvl w:ilvl="1" w:tplc="2C090019" w:tentative="1">
      <w:start w:val="1"/>
      <w:numFmt w:val="lowerLetter"/>
      <w:lvlText w:val="%2."/>
      <w:lvlJc w:val="left"/>
      <w:pPr>
        <w:ind w:left="1800" w:hanging="360"/>
      </w:pPr>
    </w:lvl>
    <w:lvl w:ilvl="2" w:tplc="2C09001B" w:tentative="1">
      <w:start w:val="1"/>
      <w:numFmt w:val="lowerRoman"/>
      <w:lvlText w:val="%3."/>
      <w:lvlJc w:val="right"/>
      <w:pPr>
        <w:ind w:left="2520" w:hanging="180"/>
      </w:pPr>
    </w:lvl>
    <w:lvl w:ilvl="3" w:tplc="2C09000F" w:tentative="1">
      <w:start w:val="1"/>
      <w:numFmt w:val="decimal"/>
      <w:lvlText w:val="%4."/>
      <w:lvlJc w:val="left"/>
      <w:pPr>
        <w:ind w:left="3240" w:hanging="360"/>
      </w:pPr>
    </w:lvl>
    <w:lvl w:ilvl="4" w:tplc="2C090019" w:tentative="1">
      <w:start w:val="1"/>
      <w:numFmt w:val="lowerLetter"/>
      <w:lvlText w:val="%5."/>
      <w:lvlJc w:val="left"/>
      <w:pPr>
        <w:ind w:left="3960" w:hanging="360"/>
      </w:pPr>
    </w:lvl>
    <w:lvl w:ilvl="5" w:tplc="2C09001B" w:tentative="1">
      <w:start w:val="1"/>
      <w:numFmt w:val="lowerRoman"/>
      <w:lvlText w:val="%6."/>
      <w:lvlJc w:val="right"/>
      <w:pPr>
        <w:ind w:left="4680" w:hanging="180"/>
      </w:pPr>
    </w:lvl>
    <w:lvl w:ilvl="6" w:tplc="2C09000F" w:tentative="1">
      <w:start w:val="1"/>
      <w:numFmt w:val="decimal"/>
      <w:lvlText w:val="%7."/>
      <w:lvlJc w:val="left"/>
      <w:pPr>
        <w:ind w:left="5400" w:hanging="360"/>
      </w:pPr>
    </w:lvl>
    <w:lvl w:ilvl="7" w:tplc="2C090019" w:tentative="1">
      <w:start w:val="1"/>
      <w:numFmt w:val="lowerLetter"/>
      <w:lvlText w:val="%8."/>
      <w:lvlJc w:val="left"/>
      <w:pPr>
        <w:ind w:left="6120" w:hanging="360"/>
      </w:pPr>
    </w:lvl>
    <w:lvl w:ilvl="8" w:tplc="2C09001B" w:tentative="1">
      <w:start w:val="1"/>
      <w:numFmt w:val="lowerRoman"/>
      <w:lvlText w:val="%9."/>
      <w:lvlJc w:val="right"/>
      <w:pPr>
        <w:ind w:left="6840" w:hanging="180"/>
      </w:pPr>
    </w:lvl>
  </w:abstractNum>
  <w:abstractNum w:abstractNumId="22">
    <w:nsid w:val="5E0A688A"/>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3">
    <w:nsid w:val="5E442A50"/>
    <w:multiLevelType w:val="hybridMultilevel"/>
    <w:tmpl w:val="8004B83E"/>
    <w:lvl w:ilvl="0" w:tplc="2C09000F">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4">
    <w:nsid w:val="5FC72C30"/>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5">
    <w:nsid w:val="611115FF"/>
    <w:multiLevelType w:val="hybridMultilevel"/>
    <w:tmpl w:val="8494B7EA"/>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26">
    <w:nsid w:val="62745464"/>
    <w:multiLevelType w:val="hybridMultilevel"/>
    <w:tmpl w:val="6C3E123E"/>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7">
    <w:nsid w:val="62A51E22"/>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8">
    <w:nsid w:val="67E74F6A"/>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9">
    <w:nsid w:val="6B2C395D"/>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0">
    <w:nsid w:val="6BC360D2"/>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1">
    <w:nsid w:val="6C776248"/>
    <w:multiLevelType w:val="hybridMultilevel"/>
    <w:tmpl w:val="BA3621A4"/>
    <w:lvl w:ilvl="0" w:tplc="2C09000F">
      <w:start w:val="1"/>
      <w:numFmt w:val="decimal"/>
      <w:lvlText w:val="%1."/>
      <w:lvlJc w:val="left"/>
      <w:pPr>
        <w:ind w:left="720" w:hanging="360"/>
      </w:pPr>
      <w:rPr>
        <w:rFonts w:cs="Times New Roman"/>
      </w:rPr>
    </w:lvl>
    <w:lvl w:ilvl="1" w:tplc="2C090019" w:tentative="1">
      <w:start w:val="1"/>
      <w:numFmt w:val="lowerLetter"/>
      <w:lvlText w:val="%2."/>
      <w:lvlJc w:val="left"/>
      <w:pPr>
        <w:ind w:left="1440" w:hanging="360"/>
      </w:pPr>
      <w:rPr>
        <w:rFonts w:cs="Times New Roman"/>
      </w:rPr>
    </w:lvl>
    <w:lvl w:ilvl="2" w:tplc="2C09001B" w:tentative="1">
      <w:start w:val="1"/>
      <w:numFmt w:val="lowerRoman"/>
      <w:lvlText w:val="%3."/>
      <w:lvlJc w:val="right"/>
      <w:pPr>
        <w:ind w:left="2160" w:hanging="180"/>
      </w:pPr>
      <w:rPr>
        <w:rFonts w:cs="Times New Roman"/>
      </w:rPr>
    </w:lvl>
    <w:lvl w:ilvl="3" w:tplc="2C09000F" w:tentative="1">
      <w:start w:val="1"/>
      <w:numFmt w:val="decimal"/>
      <w:lvlText w:val="%4."/>
      <w:lvlJc w:val="left"/>
      <w:pPr>
        <w:ind w:left="2880" w:hanging="360"/>
      </w:pPr>
      <w:rPr>
        <w:rFonts w:cs="Times New Roman"/>
      </w:rPr>
    </w:lvl>
    <w:lvl w:ilvl="4" w:tplc="2C090019" w:tentative="1">
      <w:start w:val="1"/>
      <w:numFmt w:val="lowerLetter"/>
      <w:lvlText w:val="%5."/>
      <w:lvlJc w:val="left"/>
      <w:pPr>
        <w:ind w:left="3600" w:hanging="360"/>
      </w:pPr>
      <w:rPr>
        <w:rFonts w:cs="Times New Roman"/>
      </w:rPr>
    </w:lvl>
    <w:lvl w:ilvl="5" w:tplc="2C09001B" w:tentative="1">
      <w:start w:val="1"/>
      <w:numFmt w:val="lowerRoman"/>
      <w:lvlText w:val="%6."/>
      <w:lvlJc w:val="right"/>
      <w:pPr>
        <w:ind w:left="4320" w:hanging="180"/>
      </w:pPr>
      <w:rPr>
        <w:rFonts w:cs="Times New Roman"/>
      </w:rPr>
    </w:lvl>
    <w:lvl w:ilvl="6" w:tplc="2C09000F" w:tentative="1">
      <w:start w:val="1"/>
      <w:numFmt w:val="decimal"/>
      <w:lvlText w:val="%7."/>
      <w:lvlJc w:val="left"/>
      <w:pPr>
        <w:ind w:left="5040" w:hanging="360"/>
      </w:pPr>
      <w:rPr>
        <w:rFonts w:cs="Times New Roman"/>
      </w:rPr>
    </w:lvl>
    <w:lvl w:ilvl="7" w:tplc="2C090019" w:tentative="1">
      <w:start w:val="1"/>
      <w:numFmt w:val="lowerLetter"/>
      <w:lvlText w:val="%8."/>
      <w:lvlJc w:val="left"/>
      <w:pPr>
        <w:ind w:left="5760" w:hanging="360"/>
      </w:pPr>
      <w:rPr>
        <w:rFonts w:cs="Times New Roman"/>
      </w:rPr>
    </w:lvl>
    <w:lvl w:ilvl="8" w:tplc="2C09001B" w:tentative="1">
      <w:start w:val="1"/>
      <w:numFmt w:val="lowerRoman"/>
      <w:lvlText w:val="%9."/>
      <w:lvlJc w:val="right"/>
      <w:pPr>
        <w:ind w:left="6480" w:hanging="180"/>
      </w:pPr>
      <w:rPr>
        <w:rFonts w:cs="Times New Roman"/>
      </w:rPr>
    </w:lvl>
  </w:abstractNum>
  <w:abstractNum w:abstractNumId="32">
    <w:nsid w:val="73A26B4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3">
    <w:nsid w:val="77CE747E"/>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4">
    <w:nsid w:val="78436694"/>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5">
    <w:nsid w:val="78BA576A"/>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6">
    <w:nsid w:val="790512E6"/>
    <w:multiLevelType w:val="hybridMultilevel"/>
    <w:tmpl w:val="E58E05D4"/>
    <w:lvl w:ilvl="0" w:tplc="2C090011">
      <w:start w:val="1"/>
      <w:numFmt w:val="decimal"/>
      <w:lvlText w:val="%1)"/>
      <w:lvlJc w:val="left"/>
      <w:pPr>
        <w:ind w:left="720" w:hanging="360"/>
      </w:pPr>
      <w:rPr>
        <w:rFonts w:hint="default"/>
      </w:r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num w:numId="1">
    <w:abstractNumId w:val="2"/>
  </w:num>
  <w:num w:numId="2">
    <w:abstractNumId w:val="15"/>
  </w:num>
  <w:num w:numId="3">
    <w:abstractNumId w:val="0"/>
    <w:lvlOverride w:ilvl="0">
      <w:lvl w:ilvl="0">
        <w:numFmt w:val="bullet"/>
        <w:lvlText w:val=""/>
        <w:legacy w:legacy="1" w:legacySpace="0" w:legacyIndent="0"/>
        <w:lvlJc w:val="left"/>
        <w:rPr>
          <w:rFonts w:ascii="Symbol" w:hAnsi="Symbol" w:hint="default"/>
        </w:rPr>
      </w:lvl>
    </w:lvlOverride>
  </w:num>
  <w:num w:numId="4">
    <w:abstractNumId w:val="31"/>
  </w:num>
  <w:num w:numId="5">
    <w:abstractNumId w:val="25"/>
  </w:num>
  <w:num w:numId="6">
    <w:abstractNumId w:val="11"/>
  </w:num>
  <w:num w:numId="7">
    <w:abstractNumId w:val="14"/>
  </w:num>
  <w:num w:numId="8">
    <w:abstractNumId w:val="6"/>
  </w:num>
  <w:num w:numId="9">
    <w:abstractNumId w:val="7"/>
  </w:num>
  <w:num w:numId="10">
    <w:abstractNumId w:val="18"/>
  </w:num>
  <w:num w:numId="11">
    <w:abstractNumId w:val="5"/>
  </w:num>
  <w:num w:numId="12">
    <w:abstractNumId w:val="24"/>
  </w:num>
  <w:num w:numId="13">
    <w:abstractNumId w:val="29"/>
  </w:num>
  <w:num w:numId="14">
    <w:abstractNumId w:val="28"/>
  </w:num>
  <w:num w:numId="15">
    <w:abstractNumId w:val="30"/>
  </w:num>
  <w:num w:numId="16">
    <w:abstractNumId w:val="36"/>
  </w:num>
  <w:num w:numId="17">
    <w:abstractNumId w:val="34"/>
  </w:num>
  <w:num w:numId="18">
    <w:abstractNumId w:val="10"/>
  </w:num>
  <w:num w:numId="19">
    <w:abstractNumId w:val="33"/>
  </w:num>
  <w:num w:numId="20">
    <w:abstractNumId w:val="9"/>
  </w:num>
  <w:num w:numId="21">
    <w:abstractNumId w:val="23"/>
  </w:num>
  <w:num w:numId="22">
    <w:abstractNumId w:val="4"/>
  </w:num>
  <w:num w:numId="23">
    <w:abstractNumId w:val="17"/>
  </w:num>
  <w:num w:numId="24">
    <w:abstractNumId w:val="32"/>
  </w:num>
  <w:num w:numId="25">
    <w:abstractNumId w:val="35"/>
  </w:num>
  <w:num w:numId="26">
    <w:abstractNumId w:val="20"/>
  </w:num>
  <w:num w:numId="27">
    <w:abstractNumId w:val="3"/>
  </w:num>
  <w:num w:numId="28">
    <w:abstractNumId w:val="19"/>
  </w:num>
  <w:num w:numId="29">
    <w:abstractNumId w:val="22"/>
  </w:num>
  <w:num w:numId="30">
    <w:abstractNumId w:val="8"/>
  </w:num>
  <w:num w:numId="31">
    <w:abstractNumId w:val="16"/>
  </w:num>
  <w:num w:numId="32">
    <w:abstractNumId w:val="21"/>
  </w:num>
  <w:num w:numId="33">
    <w:abstractNumId w:val="12"/>
  </w:num>
  <w:num w:numId="34">
    <w:abstractNumId w:val="26"/>
  </w:num>
  <w:num w:numId="35">
    <w:abstractNumId w:val="1"/>
  </w:num>
  <w:num w:numId="36">
    <w:abstractNumId w:val="13"/>
  </w:num>
  <w:num w:numId="3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7FDB"/>
    <w:rsid w:val="00073FAD"/>
    <w:rsid w:val="00093D14"/>
    <w:rsid w:val="000C5BA5"/>
    <w:rsid w:val="000D6CAF"/>
    <w:rsid w:val="00126B78"/>
    <w:rsid w:val="00134B6A"/>
    <w:rsid w:val="0013688F"/>
    <w:rsid w:val="00151C97"/>
    <w:rsid w:val="00163397"/>
    <w:rsid w:val="00174DB1"/>
    <w:rsid w:val="00180EF9"/>
    <w:rsid w:val="001B15A1"/>
    <w:rsid w:val="001B3C33"/>
    <w:rsid w:val="002376A4"/>
    <w:rsid w:val="002621F3"/>
    <w:rsid w:val="00283B96"/>
    <w:rsid w:val="002D7FDB"/>
    <w:rsid w:val="002E18E5"/>
    <w:rsid w:val="002E32CE"/>
    <w:rsid w:val="002F59D2"/>
    <w:rsid w:val="0033447A"/>
    <w:rsid w:val="00352CF0"/>
    <w:rsid w:val="00363A2C"/>
    <w:rsid w:val="0038484E"/>
    <w:rsid w:val="003939D9"/>
    <w:rsid w:val="003B5097"/>
    <w:rsid w:val="003C695E"/>
    <w:rsid w:val="003D177F"/>
    <w:rsid w:val="003E530C"/>
    <w:rsid w:val="003E5A8A"/>
    <w:rsid w:val="00415616"/>
    <w:rsid w:val="0043565A"/>
    <w:rsid w:val="00455838"/>
    <w:rsid w:val="004615A9"/>
    <w:rsid w:val="004966B2"/>
    <w:rsid w:val="004C3923"/>
    <w:rsid w:val="004C6E46"/>
    <w:rsid w:val="004D6BF5"/>
    <w:rsid w:val="004D795A"/>
    <w:rsid w:val="004F2B38"/>
    <w:rsid w:val="004F3CB0"/>
    <w:rsid w:val="004F72C3"/>
    <w:rsid w:val="00515015"/>
    <w:rsid w:val="005261A6"/>
    <w:rsid w:val="0058350E"/>
    <w:rsid w:val="005864B4"/>
    <w:rsid w:val="005A1652"/>
    <w:rsid w:val="005B5566"/>
    <w:rsid w:val="005D18B6"/>
    <w:rsid w:val="005E3667"/>
    <w:rsid w:val="00610F75"/>
    <w:rsid w:val="0061549E"/>
    <w:rsid w:val="00620604"/>
    <w:rsid w:val="0062160B"/>
    <w:rsid w:val="006556F3"/>
    <w:rsid w:val="006651D3"/>
    <w:rsid w:val="006F366F"/>
    <w:rsid w:val="00713F21"/>
    <w:rsid w:val="00736CA2"/>
    <w:rsid w:val="007A1D67"/>
    <w:rsid w:val="007A6B06"/>
    <w:rsid w:val="007B1D16"/>
    <w:rsid w:val="007C064B"/>
    <w:rsid w:val="007C37B8"/>
    <w:rsid w:val="007C40A8"/>
    <w:rsid w:val="007D06E5"/>
    <w:rsid w:val="007D2741"/>
    <w:rsid w:val="007F6646"/>
    <w:rsid w:val="008007AF"/>
    <w:rsid w:val="008149FC"/>
    <w:rsid w:val="00847F88"/>
    <w:rsid w:val="00852CED"/>
    <w:rsid w:val="008641A1"/>
    <w:rsid w:val="0086452A"/>
    <w:rsid w:val="0087108D"/>
    <w:rsid w:val="008B33B5"/>
    <w:rsid w:val="00912179"/>
    <w:rsid w:val="009341E4"/>
    <w:rsid w:val="00936A3A"/>
    <w:rsid w:val="00944480"/>
    <w:rsid w:val="009535B3"/>
    <w:rsid w:val="009618B6"/>
    <w:rsid w:val="00986F84"/>
    <w:rsid w:val="009A799B"/>
    <w:rsid w:val="009B23EF"/>
    <w:rsid w:val="009F356E"/>
    <w:rsid w:val="00A125E4"/>
    <w:rsid w:val="00A13EC8"/>
    <w:rsid w:val="00A5169E"/>
    <w:rsid w:val="00A67ED7"/>
    <w:rsid w:val="00AA161F"/>
    <w:rsid w:val="00AC1EE7"/>
    <w:rsid w:val="00AC5DFA"/>
    <w:rsid w:val="00AE3E4B"/>
    <w:rsid w:val="00AF1BF1"/>
    <w:rsid w:val="00AF4F8D"/>
    <w:rsid w:val="00AF7AA2"/>
    <w:rsid w:val="00B22349"/>
    <w:rsid w:val="00B32B99"/>
    <w:rsid w:val="00B4513D"/>
    <w:rsid w:val="00B61DC4"/>
    <w:rsid w:val="00B75EBA"/>
    <w:rsid w:val="00B8202C"/>
    <w:rsid w:val="00BA2C96"/>
    <w:rsid w:val="00BC3BEF"/>
    <w:rsid w:val="00BC4F6E"/>
    <w:rsid w:val="00C04669"/>
    <w:rsid w:val="00C111BC"/>
    <w:rsid w:val="00C31B22"/>
    <w:rsid w:val="00C32F05"/>
    <w:rsid w:val="00C51F73"/>
    <w:rsid w:val="00C8459A"/>
    <w:rsid w:val="00C92D30"/>
    <w:rsid w:val="00C954A2"/>
    <w:rsid w:val="00CA257F"/>
    <w:rsid w:val="00CE221B"/>
    <w:rsid w:val="00CE51CD"/>
    <w:rsid w:val="00D04B82"/>
    <w:rsid w:val="00D10450"/>
    <w:rsid w:val="00D12DA6"/>
    <w:rsid w:val="00D52135"/>
    <w:rsid w:val="00D53087"/>
    <w:rsid w:val="00D61529"/>
    <w:rsid w:val="00D6320E"/>
    <w:rsid w:val="00D81FE5"/>
    <w:rsid w:val="00DB3175"/>
    <w:rsid w:val="00DD39D5"/>
    <w:rsid w:val="00DD7EE8"/>
    <w:rsid w:val="00E03548"/>
    <w:rsid w:val="00E14619"/>
    <w:rsid w:val="00E44851"/>
    <w:rsid w:val="00E47261"/>
    <w:rsid w:val="00E74170"/>
    <w:rsid w:val="00E87691"/>
    <w:rsid w:val="00EB0288"/>
    <w:rsid w:val="00ED1A0F"/>
    <w:rsid w:val="00ED5120"/>
    <w:rsid w:val="00EE097F"/>
    <w:rsid w:val="00F1130E"/>
    <w:rsid w:val="00F200A8"/>
    <w:rsid w:val="00F45571"/>
    <w:rsid w:val="00F4581A"/>
    <w:rsid w:val="00F51F34"/>
    <w:rsid w:val="00F73A5D"/>
    <w:rsid w:val="00F73DB4"/>
    <w:rsid w:val="00F96DE1"/>
    <w:rsid w:val="00F96DE8"/>
    <w:rsid w:val="00FB2A56"/>
    <w:rsid w:val="00FC0BDA"/>
    <w:rsid w:val="00FF17A2"/>
    <w:rsid w:val="00FF5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979DB74"/>
  <w15:chartTrackingRefBased/>
  <w15:docId w15:val="{413A5031-CBC8-40B7-B704-68883D2A4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5DFA"/>
    <w:pPr>
      <w:ind w:left="720"/>
      <w:contextualSpacing/>
    </w:pPr>
  </w:style>
  <w:style w:type="table" w:styleId="GridTable4-Accent2">
    <w:name w:val="Grid Table 4 Accent 2"/>
    <w:basedOn w:val="TableNormal"/>
    <w:uiPriority w:val="49"/>
    <w:rsid w:val="00283B96"/>
    <w:pPr>
      <w:spacing w:after="0" w:line="240" w:lineRule="auto"/>
    </w:pPr>
    <w:rPr>
      <w:lang w:val="en-TT"/>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6">
    <w:name w:val="Grid Table 4 Accent 6"/>
    <w:basedOn w:val="TableNormal"/>
    <w:uiPriority w:val="49"/>
    <w:rsid w:val="005A1652"/>
    <w:pPr>
      <w:spacing w:after="0" w:line="240" w:lineRule="auto"/>
    </w:pPr>
    <w:rPr>
      <w:lang w:val="en-TT"/>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3">
    <w:name w:val="Grid Table 4 Accent 3"/>
    <w:basedOn w:val="TableNormal"/>
    <w:uiPriority w:val="49"/>
    <w:rsid w:val="00515015"/>
    <w:pPr>
      <w:spacing w:after="0" w:line="240" w:lineRule="auto"/>
    </w:pPr>
    <w:rPr>
      <w:lang w:val="en-TT"/>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1">
    <w:name w:val="Grid Table 4 Accent 1"/>
    <w:basedOn w:val="TableNormal"/>
    <w:uiPriority w:val="49"/>
    <w:rsid w:val="00515015"/>
    <w:pPr>
      <w:spacing w:after="0" w:line="240" w:lineRule="auto"/>
    </w:pPr>
    <w:rPr>
      <w:lang w:val="en-TT"/>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847F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7F88"/>
  </w:style>
  <w:style w:type="paragraph" w:styleId="Footer">
    <w:name w:val="footer"/>
    <w:basedOn w:val="Normal"/>
    <w:link w:val="FooterChar"/>
    <w:uiPriority w:val="99"/>
    <w:unhideWhenUsed/>
    <w:rsid w:val="00847F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7F88"/>
  </w:style>
  <w:style w:type="character" w:customStyle="1" w:styleId="label">
    <w:name w:val="label"/>
    <w:basedOn w:val="DefaultParagraphFont"/>
    <w:rsid w:val="00C31B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8" Type="http://schemas.openxmlformats.org/officeDocument/2006/relationships/image" Target="media/image1.emf"/><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6.png"/><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0085AA-76F0-4FA6-BF96-435A095DC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8</TotalTime>
  <Pages>68</Pages>
  <Words>5349</Words>
  <Characters>30492</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7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ndra Mahadeo</dc:creator>
  <cp:keywords/>
  <dc:description/>
  <cp:lastModifiedBy>Matthew</cp:lastModifiedBy>
  <cp:revision>134</cp:revision>
  <dcterms:created xsi:type="dcterms:W3CDTF">2014-11-03T03:14:00Z</dcterms:created>
  <dcterms:modified xsi:type="dcterms:W3CDTF">2014-11-24T15:25:00Z</dcterms:modified>
</cp:coreProperties>
</file>